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proofErr w:type="gramStart"/>
        <w:r>
          <w:t>yy</w:t>
        </w:r>
        <w:proofErr w:type="spellEnd"/>
        <w:proofErr w:type="gram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77777777" w:rsidR="005D5025" w:rsidRPr="00182F1D" w:rsidRDefault="005D5025" w:rsidP="005D5025">
      <w:pPr>
        <w:rPr>
          <w:ins w:id="55" w:author="Xuelong Wang" w:date="2021-04-22T14:39:00Z"/>
          <w:i/>
          <w:color w:val="0000FF"/>
          <w:lang w:eastAsia="ko-KR"/>
        </w:rPr>
      </w:pPr>
      <w:r w:rsidRPr="00182F1D">
        <w:rPr>
          <w:i/>
          <w:color w:val="0000FF"/>
          <w:lang w:eastAsia="ko-KR"/>
        </w:rPr>
        <w:t xml:space="preserve">Editor’s Note: the general description for </w:t>
      </w:r>
      <w:proofErr w:type="spellStart"/>
      <w:r w:rsidRPr="00182F1D">
        <w:rPr>
          <w:i/>
          <w:color w:val="0000FF"/>
          <w:lang w:eastAsia="ko-KR"/>
        </w:rPr>
        <w:t>sidelink</w:t>
      </w:r>
      <w:proofErr w:type="spellEnd"/>
      <w:r w:rsidRPr="00182F1D">
        <w:rPr>
          <w:i/>
          <w:color w:val="0000FF"/>
          <w:lang w:eastAsia="ko-KR"/>
        </w:rPr>
        <w:t xml:space="preserve">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56"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57" w:author="Xuelong Wang" w:date="2021-06-02T11:15:00Z"/>
          <w:i/>
          <w:color w:val="0000FF"/>
          <w:lang w:eastAsia="ko-KR"/>
        </w:rPr>
      </w:pPr>
      <w:r w:rsidRPr="00182F1D">
        <w:rPr>
          <w:i/>
          <w:color w:val="0000FF"/>
          <w:lang w:eastAsia="ko-KR"/>
        </w:rPr>
        <w:t>Editor’s Note: The following paragraph is to capture the agreement of “RRC state combination of Relay UE in RRC_IDLE and Remote UE in RRC_INACTIVE is supported.</w:t>
      </w:r>
      <w:proofErr w:type="gramStart"/>
      <w:r w:rsidRPr="00182F1D">
        <w:rPr>
          <w:i/>
          <w:color w:val="0000FF"/>
          <w:lang w:eastAsia="ko-KR"/>
        </w:rPr>
        <w:t>”.</w:t>
      </w:r>
      <w:proofErr w:type="gramEnd"/>
      <w:r w:rsidRPr="00182F1D">
        <w:rPr>
          <w:i/>
          <w:color w:val="0000FF"/>
          <w:lang w:eastAsia="ko-KR"/>
        </w:rPr>
        <w:t xml:space="preserve"> </w:t>
      </w:r>
      <w:proofErr w:type="gramStart"/>
      <w:r w:rsidRPr="00182F1D">
        <w:rPr>
          <w:i/>
          <w:color w:val="0000FF"/>
          <w:lang w:eastAsia="ko-KR"/>
        </w:rPr>
        <w:t>the</w:t>
      </w:r>
      <w:proofErr w:type="gramEnd"/>
      <w:r w:rsidRPr="00182F1D">
        <w:rPr>
          <w:i/>
          <w:color w:val="0000FF"/>
          <w:lang w:eastAsia="ko-KR"/>
        </w:rPr>
        <w:t xml:space="preserve"> additional text is sourced from TR38.836</w:t>
      </w:r>
    </w:p>
    <w:p w14:paraId="67EB95E1" w14:textId="04B7FE9C" w:rsidR="001E2A3E" w:rsidRDefault="001E2A3E" w:rsidP="001E2A3E">
      <w:pPr>
        <w:rPr>
          <w:ins w:id="58" w:author="Xuelong Wang" w:date="2021-06-02T11:15:00Z"/>
        </w:rPr>
      </w:pPr>
      <w:ins w:id="59" w:author="Xuelong Wang" w:date="2021-06-02T11:15:00Z">
        <w:r w:rsidRPr="00A915D4">
          <w:t xml:space="preserve">A </w:t>
        </w:r>
      </w:ins>
      <w:ins w:id="60" w:author="Xuelong Wang" w:date="2021-06-02T14:14:00Z">
        <w:r w:rsidR="00D44C6B">
          <w:t xml:space="preserve">U2N </w:t>
        </w:r>
      </w:ins>
      <w:ins w:id="6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2" w:author="Xuelong Wang" w:date="2021-06-02T11:15:00Z"/>
        </w:rPr>
      </w:pPr>
      <w:ins w:id="63" w:author="Xuelong Wang" w:date="2021-06-02T11:15:00Z">
        <w:r>
          <w:t xml:space="preserve">For L2 </w:t>
        </w:r>
      </w:ins>
      <w:ins w:id="64" w:author="Xuelong Wang" w:date="2021-06-02T14:14:00Z">
        <w:r w:rsidR="00D44C6B">
          <w:t>U2N</w:t>
        </w:r>
      </w:ins>
      <w:ins w:id="65" w:author="Xuelong Wang" w:date="2021-06-02T11:15:00Z">
        <w:r>
          <w:t xml:space="preserve"> </w:t>
        </w:r>
      </w:ins>
      <w:ins w:id="66" w:author="Xuelong Wang" w:date="2021-06-04T10:58:00Z">
        <w:r w:rsidR="00D63E68">
          <w:t>r</w:t>
        </w:r>
      </w:ins>
      <w:ins w:id="67" w:author="Xuelong Wang" w:date="2021-06-02T11:15:00Z">
        <w:r>
          <w:t>elay</w:t>
        </w:r>
      </w:ins>
      <w:ins w:id="68" w:author="Xuelong Wang" w:date="2021-06-04T10:57:00Z">
        <w:r w:rsidR="00D63E68">
          <w:t xml:space="preserve"> operation</w:t>
        </w:r>
      </w:ins>
      <w:ins w:id="6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0" w:author="Xuelong Wang" w:date="2021-06-02T11:15:00Z"/>
          <w:lang w:eastAsia="zh-CN"/>
        </w:rPr>
      </w:pPr>
      <w:ins w:id="71" w:author="Xuelong Wang" w:date="2021-06-02T11:15:00Z">
        <w:r>
          <w:rPr>
            <w:rFonts w:hint="eastAsia"/>
            <w:lang w:eastAsia="zh-CN"/>
          </w:rPr>
          <w:t>-</w:t>
        </w:r>
        <w:r>
          <w:rPr>
            <w:lang w:eastAsia="zh-CN"/>
          </w:rPr>
          <w:tab/>
          <w:t xml:space="preserve">Both </w:t>
        </w:r>
      </w:ins>
      <w:ins w:id="72" w:author="Xuelong Wang" w:date="2021-06-02T14:14:00Z">
        <w:r w:rsidR="00D44C6B">
          <w:t>U2N</w:t>
        </w:r>
      </w:ins>
      <w:ins w:id="73" w:author="Xuelong Wang" w:date="2021-06-02T11:15:00Z">
        <w:r>
          <w:t xml:space="preserve"> Relay</w:t>
        </w:r>
        <w:r>
          <w:rPr>
            <w:lang w:eastAsia="zh-CN"/>
          </w:rPr>
          <w:t xml:space="preserve"> and </w:t>
        </w:r>
      </w:ins>
      <w:ins w:id="74" w:author="Xuelong Wang" w:date="2021-06-02T14:14:00Z">
        <w:r w:rsidR="00D44C6B">
          <w:rPr>
            <w:lang w:eastAsia="zh-CN"/>
          </w:rPr>
          <w:t xml:space="preserve">U2N </w:t>
        </w:r>
      </w:ins>
      <w:ins w:id="7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76" w:author="Xuelong Wang" w:date="2021-06-02T11:15:00Z"/>
          <w:lang w:eastAsia="zh-CN"/>
        </w:rPr>
      </w:pPr>
      <w:ins w:id="77" w:author="Xuelong Wang" w:date="2021-06-02T11:15:00Z">
        <w:r>
          <w:rPr>
            <w:rFonts w:hint="eastAsia"/>
            <w:lang w:eastAsia="zh-CN"/>
          </w:rPr>
          <w:t>-</w:t>
        </w:r>
        <w:r>
          <w:rPr>
            <w:lang w:eastAsia="zh-CN"/>
          </w:rPr>
          <w:tab/>
        </w:r>
        <w:r w:rsidRPr="00A915D4">
          <w:rPr>
            <w:lang w:eastAsia="zh-CN"/>
          </w:rPr>
          <w:t xml:space="preserve">The </w:t>
        </w:r>
        <w:r>
          <w:t>U</w:t>
        </w:r>
      </w:ins>
      <w:ins w:id="78" w:author="Xuelong Wang" w:date="2021-06-02T14:14:00Z">
        <w:r w:rsidR="00D44C6B">
          <w:t xml:space="preserve">2N </w:t>
        </w:r>
      </w:ins>
      <w:ins w:id="7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0" w:author="Xuelong Wang" w:date="2021-06-02T14:14:00Z">
        <w:r w:rsidR="00D44C6B">
          <w:t>2N</w:t>
        </w:r>
      </w:ins>
      <w:ins w:id="81" w:author="Xuelong Wang" w:date="2021-06-02T11:15:00Z">
        <w:r>
          <w:t xml:space="preserve"> </w:t>
        </w:r>
        <w:r>
          <w:rPr>
            <w:lang w:eastAsia="zh-CN"/>
          </w:rPr>
          <w:t>Remote UE(s)</w:t>
        </w:r>
        <w:r w:rsidRPr="00A915D4">
          <w:rPr>
            <w:lang w:eastAsia="zh-CN"/>
          </w:rPr>
          <w:t xml:space="preserve"> </w:t>
        </w:r>
        <w:r>
          <w:rPr>
            <w:lang w:eastAsia="zh-CN"/>
          </w:rPr>
          <w:t>are</w:t>
        </w:r>
      </w:ins>
      <w:ins w:id="82" w:author="Xuelong Wang" w:date="2021-06-02T11:17:00Z">
        <w:r w:rsidR="00E23651">
          <w:rPr>
            <w:lang w:eastAsia="zh-CN"/>
          </w:rPr>
          <w:t xml:space="preserve"> either</w:t>
        </w:r>
      </w:ins>
      <w:ins w:id="83" w:author="Xuelong Wang" w:date="2021-06-02T11:15:00Z">
        <w:r w:rsidRPr="00A915D4">
          <w:rPr>
            <w:lang w:eastAsia="zh-CN"/>
          </w:rPr>
          <w:t xml:space="preserve"> in </w:t>
        </w:r>
      </w:ins>
      <w:ins w:id="8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5" w:author="Xuelong Wang" w:date="2021-06-02T11:18:00Z">
        <w:r w:rsidR="00E23651">
          <w:rPr>
            <w:lang w:eastAsia="zh-CN"/>
          </w:rPr>
          <w:t xml:space="preserve">in </w:t>
        </w:r>
      </w:ins>
      <w:ins w:id="86" w:author="Xuelong Wang" w:date="2021-06-02T11:15:00Z">
        <w:r w:rsidRPr="00A915D4">
          <w:rPr>
            <w:lang w:eastAsia="zh-CN"/>
          </w:rPr>
          <w:t xml:space="preserve">RRC_IDLE.   </w:t>
        </w:r>
      </w:ins>
    </w:p>
    <w:p w14:paraId="25BEC504" w14:textId="63229E35" w:rsidR="005D5025" w:rsidRDefault="005D5025" w:rsidP="001E2A3E">
      <w:pPr>
        <w:rPr>
          <w:ins w:id="87"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88" w:author="Xuelong Wang" w:date="2021-04-22T14:38:00Z"/>
          <w:rFonts w:eastAsia="宋体"/>
        </w:rPr>
      </w:pPr>
      <w:ins w:id="8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0" w:author="Xuelong Wang" w:date="2021-04-22T14:44:00Z">
        <w:r w:rsidR="00AF5E79">
          <w:rPr>
            <w:rFonts w:eastAsia="宋体"/>
          </w:rPr>
          <w:t>2</w:t>
        </w:r>
      </w:ins>
      <w:proofErr w:type="gramEnd"/>
      <w:ins w:id="91"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92"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w:t>
      </w:r>
      <w:proofErr w:type="spellStart"/>
      <w:r w:rsidR="00AC1E4D" w:rsidRPr="00182F1D">
        <w:rPr>
          <w:i/>
          <w:color w:val="0000FF"/>
          <w:lang w:eastAsia="ko-KR"/>
        </w:rPr>
        <w:t>QoS</w:t>
      </w:r>
      <w:proofErr w:type="spellEnd"/>
      <w:r w:rsidR="00AC1E4D" w:rsidRPr="00182F1D">
        <w:rPr>
          <w:i/>
          <w:color w:val="0000FF"/>
          <w:lang w:eastAsia="ko-KR"/>
        </w:rPr>
        <w:t xml:space="preserve"> handling can also be described here in case of any RAN specific impact.</w:t>
      </w:r>
      <w:ins w:id="93" w:author="Xuelong Wang" w:date="2021-04-22T14:54:00Z">
        <w:r w:rsidR="00D81546" w:rsidRPr="00182F1D">
          <w:rPr>
            <w:i/>
            <w:color w:val="0000FF"/>
            <w:lang w:eastAsia="ko-KR"/>
          </w:rPr>
          <w:t xml:space="preserve"> </w:t>
        </w:r>
      </w:ins>
    </w:p>
    <w:p w14:paraId="4A86CDF2" w14:textId="77777777" w:rsidR="005D5025" w:rsidRDefault="005D5025" w:rsidP="005D5025">
      <w:pPr>
        <w:rPr>
          <w:ins w:id="94"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95" w:author="Xuelong Wang" w:date="2021-04-22T14:38:00Z"/>
          <w:rFonts w:eastAsia="宋体"/>
        </w:rPr>
      </w:pPr>
      <w:ins w:id="96"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7" w:author="Xuelong Wang" w:date="2021-04-22T14:45:00Z">
        <w:r w:rsidR="00564F8C">
          <w:rPr>
            <w:rFonts w:eastAsia="宋体"/>
          </w:rPr>
          <w:t>3</w:t>
        </w:r>
      </w:ins>
      <w:proofErr w:type="gramEnd"/>
      <w:ins w:id="98" w:author="Xuelong Wang" w:date="2021-04-22T14:38:00Z">
        <w:r>
          <w:rPr>
            <w:rFonts w:eastAsia="宋体"/>
          </w:rPr>
          <w:tab/>
        </w:r>
      </w:ins>
      <w:ins w:id="99" w:author="Xuelong Wang" w:date="2021-04-22T14:45:00Z">
        <w:r w:rsidR="00564F8C">
          <w:rPr>
            <w:rFonts w:eastAsia="宋体"/>
          </w:rPr>
          <w:t>Relay Discovery</w:t>
        </w:r>
      </w:ins>
    </w:p>
    <w:p w14:paraId="797DFF29" w14:textId="351D051B" w:rsidR="00CD2940" w:rsidRDefault="00CD2940" w:rsidP="00CD2940">
      <w:pPr>
        <w:rPr>
          <w:ins w:id="100" w:author="Xuelong Wang" w:date="2021-06-02T14:26:00Z"/>
        </w:rPr>
      </w:pPr>
      <w:ins w:id="101" w:author="Xuelong Wang" w:date="2021-06-02T14:26:00Z">
        <w:r w:rsidRPr="00E26D27">
          <w:t xml:space="preserve">Model A and </w:t>
        </w:r>
      </w:ins>
      <w:ins w:id="102" w:author="Xuelong Wang" w:date="2021-06-02T15:08:00Z">
        <w:r w:rsidR="00D51C33">
          <w:t>M</w:t>
        </w:r>
      </w:ins>
      <w:ins w:id="103" w:author="Xuelong Wang" w:date="2021-06-02T14:26:00Z">
        <w:r w:rsidRPr="00E26D27">
          <w:t>odel B discovery model as defined in clause 5.3.1.2 of TS 23.303 [</w:t>
        </w:r>
      </w:ins>
      <w:proofErr w:type="spellStart"/>
      <w:ins w:id="104" w:author="Xuelong Wang" w:date="2021-06-02T14:30:00Z">
        <w:r w:rsidR="00044E2C">
          <w:t>yy</w:t>
        </w:r>
      </w:ins>
      <w:proofErr w:type="spellEnd"/>
      <w:ins w:id="105"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06" w:author="Xuelong Wang" w:date="2021-06-02T14:30:00Z">
        <w:r w:rsidR="00044E2C">
          <w:t>2N</w:t>
        </w:r>
      </w:ins>
      <w:ins w:id="107" w:author="Xuelong Wang" w:date="2021-06-02T14:26:00Z">
        <w:r w:rsidRPr="00E26D27">
          <w:t xml:space="preserve"> Relay</w:t>
        </w:r>
      </w:ins>
      <w:ins w:id="108" w:author="Xuelong Wang" w:date="2021-06-02T14:30:00Z">
        <w:r w:rsidR="00044E2C">
          <w:t xml:space="preserve"> operation</w:t>
        </w:r>
      </w:ins>
      <w:ins w:id="109"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10" w:author="Xuelong Wang" w:date="2021-06-02T14:31:00Z">
        <w:r w:rsidR="00044E2C">
          <w:rPr>
            <w:lang w:eastAsia="zh-CN"/>
          </w:rPr>
          <w:t>16</w:t>
        </w:r>
      </w:ins>
      <w:ins w:id="111" w:author="Xuelong Wang" w:date="2021-06-02T14:26:00Z">
        <w:r>
          <w:rPr>
            <w:rFonts w:hint="eastAsia"/>
            <w:lang w:eastAsia="zh-CN"/>
          </w:rPr>
          <w:t>.</w:t>
        </w:r>
      </w:ins>
      <w:ins w:id="112" w:author="Xuelong Wang" w:date="2021-06-02T14:31:00Z">
        <w:r w:rsidR="00044E2C">
          <w:rPr>
            <w:lang w:eastAsia="zh-CN"/>
          </w:rPr>
          <w:t>x.3</w:t>
        </w:r>
      </w:ins>
      <w:ins w:id="113"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14" w:author="Xuelong Wang" w:date="2021-06-02T14:26:00Z"/>
          <w:lang w:eastAsia="zh-CN"/>
        </w:rPr>
      </w:pPr>
      <w:ins w:id="115"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5pt;height:131pt;mso-width-percent:0;mso-height-percent:0;mso-width-percent:0;mso-height-percent:0" o:ole="">
              <v:imagedata r:id="rId18" o:title=""/>
            </v:shape>
            <o:OLEObject Type="Embed" ProgID="Visio.Drawing.11" ShapeID="_x0000_i1025" DrawAspect="Content" ObjectID="_1684581338" r:id="rId19"/>
          </w:object>
        </w:r>
      </w:ins>
    </w:p>
    <w:p w14:paraId="5254DFF0" w14:textId="3109FFD1" w:rsidR="001652D0" w:rsidRDefault="00CD2940" w:rsidP="00044E2C">
      <w:pPr>
        <w:jc w:val="center"/>
        <w:rPr>
          <w:ins w:id="116" w:author="Xuelong Wang" w:date="2021-06-02T11:22:00Z"/>
        </w:rPr>
      </w:pPr>
      <w:ins w:id="117" w:author="Xuelong Wang" w:date="2021-06-02T14:26:00Z">
        <w:r w:rsidRPr="00AF6EBB">
          <w:t xml:space="preserve">Figure </w:t>
        </w:r>
      </w:ins>
      <w:ins w:id="118"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19" w:author="Xuelong Wang" w:date="2021-06-03T14:08:00Z">
        <w:r w:rsidR="00E87345">
          <w:rPr>
            <w:lang w:eastAsia="zh-CN"/>
          </w:rPr>
          <w:t xml:space="preserve"> </w:t>
        </w:r>
      </w:ins>
      <w:ins w:id="120" w:author="Xuelong Wang" w:date="2021-06-02T14:26:00Z">
        <w:r w:rsidRPr="002512BF">
          <w:t>Protocol Stack of Discovery Message for UE-to-Network Relay</w:t>
        </w:r>
      </w:ins>
    </w:p>
    <w:p w14:paraId="39688A43" w14:textId="6BE92D70" w:rsidR="005F4616" w:rsidRDefault="00BA47FD">
      <w:pPr>
        <w:rPr>
          <w:ins w:id="121" w:author="Xuelong Wang" w:date="2021-06-02T11:18:00Z"/>
        </w:rPr>
      </w:pPr>
      <w:ins w:id="122" w:author="Xuelong Wang" w:date="2021-04-23T15:16:00Z">
        <w:r>
          <w:t>The</w:t>
        </w:r>
      </w:ins>
      <w:ins w:id="123" w:author="Xuelong Wang" w:date="2021-06-02T14:34:00Z">
        <w:r>
          <w:t xml:space="preserve"> </w:t>
        </w:r>
      </w:ins>
      <w:ins w:id="124" w:author="Xuelong Wang" w:date="2021-06-03T11:03:00Z">
        <w:r w:rsidR="00DE3D47">
          <w:t xml:space="preserve">U2N </w:t>
        </w:r>
      </w:ins>
      <w:ins w:id="125" w:author="Xuelong Wang" w:date="2021-04-23T15:16:00Z">
        <w:r w:rsidR="0035559D" w:rsidRPr="00B74D1F">
          <w:t xml:space="preserve">Remote UE </w:t>
        </w:r>
      </w:ins>
      <w:ins w:id="126" w:author="Xuelong Wang" w:date="2021-06-02T14:32:00Z">
        <w:r w:rsidR="00044E2C">
          <w:t xml:space="preserve">can </w:t>
        </w:r>
      </w:ins>
      <w:ins w:id="127" w:author="Xuelong Wang" w:date="2021-04-23T15:18:00Z">
        <w:r w:rsidR="00BF187B">
          <w:t xml:space="preserve">perform </w:t>
        </w:r>
      </w:ins>
      <w:ins w:id="128" w:author="Xuelong Wang" w:date="2021-04-23T15:16:00Z">
        <w:r w:rsidR="0035559D" w:rsidRPr="00B74D1F">
          <w:t>Relay discovery message</w:t>
        </w:r>
      </w:ins>
      <w:ins w:id="129" w:author="Xuelong Wang" w:date="2021-04-23T15:37:00Z">
        <w:r w:rsidR="00DB7C08">
          <w:t xml:space="preserve"> (</w:t>
        </w:r>
      </w:ins>
      <w:ins w:id="130" w:author="Xuelong Wang" w:date="2021-04-23T15:38:00Z">
        <w:r w:rsidR="001F5502">
          <w:t xml:space="preserve">i.e. </w:t>
        </w:r>
      </w:ins>
      <w:ins w:id="131" w:author="Xuelong Wang" w:date="2021-06-02T11:20:00Z">
        <w:r w:rsidR="006975B5">
          <w:t>as specified TS</w:t>
        </w:r>
      </w:ins>
      <w:ins w:id="132" w:author="Ericsson" w:date="2021-06-02T11:15:00Z">
        <w:r w:rsidR="00E75EBF">
          <w:t xml:space="preserve"> </w:t>
        </w:r>
      </w:ins>
      <w:ins w:id="133" w:author="Xuelong Wang" w:date="2021-06-02T11:20:00Z">
        <w:r w:rsidR="006975B5">
          <w:t>23.</w:t>
        </w:r>
      </w:ins>
      <w:ins w:id="134" w:author="Xuelong Wang" w:date="2021-06-02T11:21:00Z">
        <w:r w:rsidR="006975B5">
          <w:t>304</w:t>
        </w:r>
      </w:ins>
      <w:ins w:id="135" w:author="Xuelong Wang" w:date="2021-06-02T14:32:00Z">
        <w:r w:rsidR="00044E2C">
          <w:t xml:space="preserve"> [xx]</w:t>
        </w:r>
      </w:ins>
      <w:ins w:id="136" w:author="Xuelong Wang" w:date="2021-04-23T15:37:00Z">
        <w:r w:rsidR="00DB7C08">
          <w:t>)</w:t>
        </w:r>
      </w:ins>
      <w:ins w:id="137" w:author="Xuelong Wang" w:date="2021-04-23T15:18:00Z">
        <w:r w:rsidR="00BF187B" w:rsidRPr="00BF187B">
          <w:t xml:space="preserve"> </w:t>
        </w:r>
        <w:r w:rsidR="00BF187B">
          <w:t>transmission</w:t>
        </w:r>
      </w:ins>
      <w:ins w:id="138" w:author="Xuelong Wang" w:date="2021-04-23T15:16:00Z">
        <w:r w:rsidR="0035559D" w:rsidRPr="00B74D1F">
          <w:t xml:space="preserve"> </w:t>
        </w:r>
      </w:ins>
      <w:ins w:id="139" w:author="Xuelong Wang" w:date="2021-04-23T15:17:00Z">
        <w:r w:rsidR="00BF187B" w:rsidRPr="00B74D1F">
          <w:t xml:space="preserve">while in </w:t>
        </w:r>
      </w:ins>
      <w:ins w:id="140" w:author="Xuelong Wang" w:date="2021-04-23T15:16:00Z">
        <w:r w:rsidR="0035559D">
          <w:t>RRC_IDLE</w:t>
        </w:r>
      </w:ins>
      <w:ins w:id="141" w:author="Xuelong Wang" w:date="2021-04-23T15:17:00Z">
        <w:r w:rsidR="00BF187B">
          <w:t xml:space="preserve">, </w:t>
        </w:r>
      </w:ins>
      <w:ins w:id="142" w:author="Xuelong Wang" w:date="2021-04-23T15:16:00Z">
        <w:r w:rsidR="0035559D">
          <w:t>RRC_INACTIVE</w:t>
        </w:r>
      </w:ins>
      <w:ins w:id="143" w:author="Xuelong Wang" w:date="2021-04-23T15:17:00Z">
        <w:r w:rsidR="00BF187B" w:rsidRPr="00BF187B">
          <w:t xml:space="preserve"> </w:t>
        </w:r>
        <w:proofErr w:type="gramStart"/>
        <w:r w:rsidR="00BF187B" w:rsidRPr="00B74D1F">
          <w:t>or  RRC</w:t>
        </w:r>
        <w:proofErr w:type="gramEnd"/>
        <w:r w:rsidR="00BF187B" w:rsidRPr="00B74D1F">
          <w:t>_CONNECTED</w:t>
        </w:r>
      </w:ins>
      <w:ins w:id="144" w:author="Xuelong Wang" w:date="2021-04-23T15:26:00Z">
        <w:r w:rsidR="005F4616">
          <w:t>.</w:t>
        </w:r>
      </w:ins>
      <w:ins w:id="145" w:author="Xuelong Wang" w:date="2021-04-23T15:27:00Z">
        <w:r w:rsidR="005F4616" w:rsidRPr="005F4616">
          <w:t xml:space="preserve"> </w:t>
        </w:r>
        <w:r w:rsidR="005F4616">
          <w:t xml:space="preserve">The </w:t>
        </w:r>
      </w:ins>
      <w:proofErr w:type="gramStart"/>
      <w:ins w:id="146" w:author="Xuelong Wang" w:date="2021-06-02T11:21:00Z">
        <w:r w:rsidR="001652D0">
          <w:t xml:space="preserve">network </w:t>
        </w:r>
      </w:ins>
      <w:ins w:id="147" w:author="Xuelong Wang" w:date="2021-04-23T15:27:00Z">
        <w:r w:rsidR="005F4616" w:rsidRPr="00B74D1F">
          <w:t xml:space="preserve"> may</w:t>
        </w:r>
        <w:proofErr w:type="gramEnd"/>
        <w:r w:rsidR="005F4616" w:rsidRPr="00B74D1F">
          <w:t xml:space="preserve"> broadcast a threshold, which is used by the </w:t>
        </w:r>
      </w:ins>
      <w:ins w:id="148" w:author="Xuelong Wang" w:date="2021-05-08T10:16:00Z">
        <w:r w:rsidR="00B21E6E">
          <w:t>U</w:t>
        </w:r>
      </w:ins>
      <w:ins w:id="149" w:author="Xuelong Wang" w:date="2021-06-03T14:08:00Z">
        <w:r w:rsidR="00E87345">
          <w:t>2</w:t>
        </w:r>
      </w:ins>
      <w:ins w:id="150" w:author="Xuelong Wang" w:date="2021-05-08T10:16:00Z">
        <w:r w:rsidR="00B21E6E">
          <w:t xml:space="preserve">N </w:t>
        </w:r>
      </w:ins>
      <w:ins w:id="151" w:author="Xuelong Wang" w:date="2021-04-23T15:27:00Z">
        <w:r w:rsidR="005F4616" w:rsidRPr="00B74D1F">
          <w:t>Remote UE to determine if it can transmit Relay discovery solicitation message</w:t>
        </w:r>
      </w:ins>
      <w:ins w:id="152" w:author="Xuelong Wang" w:date="2021-04-23T15:28:00Z">
        <w:r w:rsidR="00504CB1">
          <w:t>s</w:t>
        </w:r>
      </w:ins>
      <w:ins w:id="153" w:author="Xuelong Wang" w:date="2021-04-23T15:27:00Z">
        <w:r w:rsidR="005F4616" w:rsidRPr="00B74D1F">
          <w:t xml:space="preserve"> to </w:t>
        </w:r>
      </w:ins>
      <w:ins w:id="154" w:author="Xuelong Wang" w:date="2021-06-03T10:59:00Z">
        <w:r w:rsidR="00B662D9">
          <w:t xml:space="preserve">U2N </w:t>
        </w:r>
      </w:ins>
      <w:ins w:id="155" w:author="Xuelong Wang" w:date="2021-04-23T15:27:00Z">
        <w:r w:rsidR="005F4616" w:rsidRPr="00B74D1F">
          <w:t>Relay UE</w:t>
        </w:r>
      </w:ins>
      <w:ins w:id="156" w:author="Xuelong Wang" w:date="2021-04-23T15:42:00Z">
        <w:r w:rsidR="001F5502">
          <w:t>(s)</w:t>
        </w:r>
      </w:ins>
      <w:ins w:id="157" w:author="Xuelong Wang" w:date="2021-04-23T15:27:00Z">
        <w:r w:rsidR="005F4616" w:rsidRPr="00B74D1F">
          <w:t>.</w:t>
        </w:r>
      </w:ins>
    </w:p>
    <w:p w14:paraId="7A8D0401" w14:textId="0B6453F8" w:rsidR="00504CB1" w:rsidRDefault="00504CB1">
      <w:pPr>
        <w:rPr>
          <w:ins w:id="158" w:author="Xuelong Wang" w:date="2021-04-23T15:26:00Z"/>
        </w:rPr>
      </w:pPr>
      <w:ins w:id="159" w:author="Xuelong Wang" w:date="2021-04-23T15:34:00Z">
        <w:r w:rsidRPr="00B74D1F">
          <w:t xml:space="preserve">The </w:t>
        </w:r>
      </w:ins>
      <w:ins w:id="160" w:author="Xuelong Wang" w:date="2021-06-02T14:35:00Z">
        <w:r w:rsidR="00BA47FD">
          <w:t>U2N</w:t>
        </w:r>
      </w:ins>
      <w:ins w:id="161" w:author="Xuelong Wang" w:date="2021-05-08T10:16:00Z">
        <w:r w:rsidR="00B21E6E">
          <w:t xml:space="preserve"> </w:t>
        </w:r>
      </w:ins>
      <w:ins w:id="162" w:author="Xuelong Wang" w:date="2021-04-23T15:34:00Z">
        <w:r w:rsidRPr="00B74D1F">
          <w:t>Re</w:t>
        </w:r>
        <w:r>
          <w:t>lay</w:t>
        </w:r>
        <w:r w:rsidRPr="00B74D1F">
          <w:t xml:space="preserve"> UE </w:t>
        </w:r>
      </w:ins>
      <w:ins w:id="163" w:author="Xuelong Wang" w:date="2021-06-02T14:32:00Z">
        <w:r w:rsidR="00044E2C">
          <w:t xml:space="preserve">can </w:t>
        </w:r>
      </w:ins>
      <w:ins w:id="164" w:author="Xuelong Wang" w:date="2021-04-23T15:34:00Z">
        <w:r>
          <w:t xml:space="preserve">perform </w:t>
        </w:r>
        <w:r w:rsidRPr="00B74D1F">
          <w:t>Relay discovery message</w:t>
        </w:r>
      </w:ins>
      <w:ins w:id="165" w:author="Xuelong Wang" w:date="2021-04-23T15:36:00Z">
        <w:r>
          <w:t xml:space="preserve"> (</w:t>
        </w:r>
      </w:ins>
      <w:ins w:id="166" w:author="Xuelong Wang" w:date="2021-04-23T15:38:00Z">
        <w:r w:rsidR="001F5502">
          <w:t>i.e.</w:t>
        </w:r>
      </w:ins>
      <w:ins w:id="167" w:author="Xuelong Wang" w:date="2021-06-03T10:59:00Z">
        <w:r w:rsidR="000F24BD" w:rsidRPr="000F24BD">
          <w:t xml:space="preserve"> </w:t>
        </w:r>
        <w:r w:rsidR="000F24BD">
          <w:t>as specified TS 23.304 [xx]</w:t>
        </w:r>
      </w:ins>
      <w:ins w:id="168" w:author="Xuelong Wang" w:date="2021-04-23T15:36:00Z">
        <w:r>
          <w:t>)</w:t>
        </w:r>
      </w:ins>
      <w:ins w:id="169"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170" w:author="Xuelong Wang" w:date="2021-06-02T14:33:00Z">
        <w:r w:rsidR="00044E2C">
          <w:t>network</w:t>
        </w:r>
      </w:ins>
      <w:ins w:id="171" w:author="Xuelong Wang" w:date="2021-04-23T15:34:00Z">
        <w:r w:rsidRPr="00B74D1F">
          <w:t xml:space="preserve"> may broadcast a </w:t>
        </w:r>
      </w:ins>
      <w:ins w:id="172" w:author="Xuelong Wang" w:date="2021-04-23T15:39:00Z">
        <w:r w:rsidR="001F5502">
          <w:t xml:space="preserve">maximum </w:t>
        </w:r>
      </w:ins>
      <w:proofErr w:type="spellStart"/>
      <w:ins w:id="173" w:author="Xuelong Wang" w:date="2021-06-03T14:10:00Z">
        <w:r w:rsidR="00C948B4">
          <w:t>Uu</w:t>
        </w:r>
        <w:proofErr w:type="spellEnd"/>
        <w:r w:rsidR="00C948B4">
          <w:t xml:space="preserve"> RSRP </w:t>
        </w:r>
      </w:ins>
      <w:ins w:id="174" w:author="Xuelong Wang" w:date="2021-04-23T15:39:00Z">
        <w:r w:rsidR="001F5502">
          <w:t xml:space="preserve">threshold and a minimum </w:t>
        </w:r>
      </w:ins>
      <w:proofErr w:type="spellStart"/>
      <w:ins w:id="175" w:author="Xuelong Wang" w:date="2021-06-03T14:10:00Z">
        <w:r w:rsidR="00C948B4">
          <w:t>Uu</w:t>
        </w:r>
        <w:proofErr w:type="spellEnd"/>
        <w:r w:rsidR="00C948B4">
          <w:t xml:space="preserve"> RSRP </w:t>
        </w:r>
      </w:ins>
      <w:ins w:id="176" w:author="Xuelong Wang" w:date="2021-04-23T15:34:00Z">
        <w:r w:rsidRPr="00B74D1F">
          <w:t xml:space="preserve">threshold, which </w:t>
        </w:r>
      </w:ins>
      <w:ins w:id="177" w:author="Xuelong Wang" w:date="2021-04-23T15:40:00Z">
        <w:r w:rsidR="001F5502">
          <w:t>are</w:t>
        </w:r>
      </w:ins>
      <w:ins w:id="178" w:author="Xuelong Wang" w:date="2021-04-23T15:34:00Z">
        <w:r w:rsidRPr="00B74D1F">
          <w:t xml:space="preserve"> used by the </w:t>
        </w:r>
      </w:ins>
      <w:ins w:id="179" w:author="Xuelong Wang" w:date="2021-06-02T14:35:00Z">
        <w:r w:rsidR="00BA47FD">
          <w:t>U2N</w:t>
        </w:r>
      </w:ins>
      <w:ins w:id="180" w:author="Xuelong Wang" w:date="2021-05-08T10:16:00Z">
        <w:r w:rsidR="00B21E6E">
          <w:t xml:space="preserve"> </w:t>
        </w:r>
      </w:ins>
      <w:ins w:id="181" w:author="Xuelong Wang" w:date="2021-04-23T15:34:00Z">
        <w:r w:rsidRPr="00B74D1F">
          <w:t>Re</w:t>
        </w:r>
      </w:ins>
      <w:ins w:id="182" w:author="Xuelong Wang" w:date="2021-04-23T15:40:00Z">
        <w:r w:rsidR="001F5502">
          <w:t>lay</w:t>
        </w:r>
      </w:ins>
      <w:ins w:id="183" w:author="Xuelong Wang" w:date="2021-04-23T15:34:00Z">
        <w:r w:rsidRPr="00B74D1F">
          <w:t xml:space="preserve"> UE to determine if it can transmit Relay discovery message</w:t>
        </w:r>
        <w:r>
          <w:t>s</w:t>
        </w:r>
      </w:ins>
      <w:ins w:id="184" w:author="Xuelong Wang" w:date="2021-04-23T15:41:00Z">
        <w:r w:rsidR="001F5502">
          <w:t xml:space="preserve"> to </w:t>
        </w:r>
      </w:ins>
      <w:ins w:id="185" w:author="Xuelong Wang" w:date="2021-06-02T14:35:00Z">
        <w:r w:rsidR="00BA47FD">
          <w:t>U2N</w:t>
        </w:r>
      </w:ins>
      <w:ins w:id="186" w:author="Xuelong Wang" w:date="2021-05-08T10:16:00Z">
        <w:r w:rsidR="00B21E6E">
          <w:t xml:space="preserve"> </w:t>
        </w:r>
      </w:ins>
      <w:ins w:id="187" w:author="Xuelong Wang" w:date="2021-04-23T15:41:00Z">
        <w:r w:rsidR="001F5502">
          <w:t>Remote UE(s)</w:t>
        </w:r>
      </w:ins>
      <w:ins w:id="188" w:author="Xuelong Wang" w:date="2021-04-23T15:34:00Z">
        <w:r w:rsidRPr="00B74D1F">
          <w:t>.</w:t>
        </w:r>
      </w:ins>
    </w:p>
    <w:p w14:paraId="0577356B" w14:textId="1E7A1B5E" w:rsidR="00D1550D" w:rsidRDefault="00F47E5D" w:rsidP="00BA47FD">
      <w:pPr>
        <w:rPr>
          <w:ins w:id="189" w:author="Xuelong Wang" w:date="2021-05-28T15:44:00Z"/>
        </w:rPr>
      </w:pPr>
      <w:ins w:id="190" w:author="Xuelong Wang" w:date="2021-04-23T15:47:00Z">
        <w:r w:rsidRPr="00B74D1F">
          <w:t xml:space="preserve">The </w:t>
        </w:r>
      </w:ins>
      <w:ins w:id="191" w:author="Xuelong Wang" w:date="2021-06-02T14:33:00Z">
        <w:r w:rsidR="00BA47FD">
          <w:t xml:space="preserve">network </w:t>
        </w:r>
      </w:ins>
      <w:ins w:id="192" w:author="Xuelong Wang" w:date="2021-04-23T15:47:00Z">
        <w:r w:rsidRPr="00B74D1F">
          <w:t>may provide</w:t>
        </w:r>
      </w:ins>
      <w:ins w:id="193" w:author="Xuelong Wang" w:date="2021-04-23T15:48:00Z">
        <w:r>
          <w:t xml:space="preserve"> the </w:t>
        </w:r>
      </w:ins>
      <w:ins w:id="194" w:author="Xuelong Wang" w:date="2021-06-02T14:33:00Z">
        <w:r w:rsidR="00BA47FD">
          <w:t xml:space="preserve">relay </w:t>
        </w:r>
      </w:ins>
      <w:ins w:id="195" w:author="Xuelong Wang" w:date="2021-04-23T15:48:00Z">
        <w:r>
          <w:t xml:space="preserve">discovery configuration </w:t>
        </w:r>
      </w:ins>
      <w:ins w:id="196"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197" w:author="Xuelong Wang" w:date="2021-05-28T14:58:00Z">
        <w:r w:rsidR="00851900">
          <w:t xml:space="preserve">In addition, the </w:t>
        </w:r>
      </w:ins>
      <w:ins w:id="198" w:author="Xuelong Wang" w:date="2021-06-02T14:35:00Z">
        <w:r w:rsidR="00BA47FD">
          <w:t>U2N</w:t>
        </w:r>
      </w:ins>
      <w:ins w:id="199" w:author="Xuelong Wang" w:date="2021-05-28T14:59:00Z">
        <w:r w:rsidR="00851900">
          <w:t xml:space="preserve"> </w:t>
        </w:r>
        <w:r w:rsidR="00851900" w:rsidRPr="00B74D1F">
          <w:t xml:space="preserve">Remote UE </w:t>
        </w:r>
        <w:r w:rsidR="00851900">
          <w:t xml:space="preserve">and </w:t>
        </w:r>
      </w:ins>
      <w:ins w:id="200" w:author="Xuelong Wang" w:date="2021-06-02T14:35:00Z">
        <w:r w:rsidR="00BA47FD">
          <w:t>U2N</w:t>
        </w:r>
      </w:ins>
      <w:ins w:id="201"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02" w:author="Xuelong Wang" w:date="2021-05-28T15:00:00Z">
        <w:r w:rsidR="00851900">
          <w:t xml:space="preserve"> for relay discovery. </w:t>
        </w:r>
      </w:ins>
    </w:p>
    <w:p w14:paraId="4948FDDF" w14:textId="5ED5EAF7" w:rsidR="00E01FA8" w:rsidRDefault="00E01FA8" w:rsidP="00BF099F">
      <w:pPr>
        <w:rPr>
          <w:ins w:id="203" w:author="Xuelong Wang" w:date="2021-05-28T15:22:00Z"/>
        </w:rPr>
      </w:pPr>
      <w:ins w:id="204" w:author="Xuelong Wang" w:date="2021-05-28T15:14:00Z">
        <w:r>
          <w:lastRenderedPageBreak/>
          <w:t>The</w:t>
        </w:r>
        <w:r w:rsidRPr="00FE543B">
          <w:t xml:space="preserve"> </w:t>
        </w:r>
        <w:r>
          <w:t xml:space="preserve">resource pool for Relay discovery can be shared with the resource </w:t>
        </w:r>
        <w:r w:rsidR="00E55D22">
          <w:t xml:space="preserve">pool for </w:t>
        </w:r>
      </w:ins>
      <w:ins w:id="205" w:author="Xuelong Wang" w:date="2021-06-03T11:05:00Z">
        <w:r w:rsidR="004C1BB7">
          <w:t xml:space="preserve">NR </w:t>
        </w:r>
      </w:ins>
      <w:proofErr w:type="spellStart"/>
      <w:ins w:id="206" w:author="Xuelong Wang" w:date="2021-05-28T15:14:00Z">
        <w:r w:rsidR="00E55D22">
          <w:t>Sidelink</w:t>
        </w:r>
        <w:proofErr w:type="spellEnd"/>
        <w:r w:rsidR="00E55D22">
          <w:t xml:space="preserve"> communication and </w:t>
        </w:r>
      </w:ins>
      <w:ins w:id="207" w:author="Xuelong Wang" w:date="2021-05-28T15:41:00Z">
        <w:r w:rsidR="00E55D22">
          <w:t>t</w:t>
        </w:r>
      </w:ins>
      <w:ins w:id="208" w:author="Xuelong Wang" w:date="2021-05-28T15:21:00Z">
        <w:r w:rsidR="004177CD">
          <w:t>he</w:t>
        </w:r>
        <w:r w:rsidR="004177CD" w:rsidRPr="00FE543B">
          <w:t xml:space="preserve"> </w:t>
        </w:r>
        <w:r w:rsidR="004177CD">
          <w:t xml:space="preserve">resource pool for Relay discovery can also be </w:t>
        </w:r>
      </w:ins>
      <w:ins w:id="209" w:author="Xuelong Wang" w:date="2021-06-03T11:05:00Z">
        <w:r w:rsidR="004C1BB7">
          <w:t xml:space="preserve">a </w:t>
        </w:r>
      </w:ins>
      <w:ins w:id="210" w:author="Xuelong Wang" w:date="2021-05-28T15:21:00Z">
        <w:r w:rsidR="004177CD">
          <w:t xml:space="preserve">dedicated resource pool. </w:t>
        </w:r>
      </w:ins>
      <w:ins w:id="211" w:author="Xuelong Wang" w:date="2021-06-02T11:25:00Z">
        <w:r w:rsidR="006121D1">
          <w:t xml:space="preserve">Whether the dedicated resource pool is configured is based on network </w:t>
        </w:r>
        <w:proofErr w:type="spellStart"/>
        <w:r w:rsidR="006121D1">
          <w:t>implementation</w:t>
        </w:r>
      </w:ins>
      <w:ins w:id="212" w:author="Xuelong Wang" w:date="2021-05-28T15:40:00Z">
        <w:r w:rsidR="00E55D22" w:rsidRPr="00E55D22">
          <w:t>.</w:t>
        </w:r>
      </w:ins>
      <w:ins w:id="213"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1040301A" w14:textId="571A330A" w:rsidR="00C16DA6" w:rsidRDefault="00BF099F" w:rsidP="00BF099F">
      <w:pPr>
        <w:rPr>
          <w:ins w:id="214" w:author="Xuelong Wang" w:date="2021-05-08T09:42:00Z"/>
        </w:rPr>
      </w:pPr>
      <w:ins w:id="215" w:author="Xuelong Wang" w:date="2021-06-03T11:07:00Z">
        <w:r>
          <w:rPr>
            <w:rFonts w:eastAsiaTheme="minorEastAsia"/>
            <w:lang w:eastAsia="zh-CN"/>
          </w:rPr>
          <w:t xml:space="preserve">The </w:t>
        </w:r>
      </w:ins>
      <w:proofErr w:type="spellStart"/>
      <w:ins w:id="216"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217"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218" w:author="Xuelong Wang" w:date="2021-04-23T15:16:00Z"/>
        </w:rPr>
      </w:pPr>
      <w:ins w:id="219" w:author="Xuelong Wang" w:date="2021-04-23T15:22:00Z">
        <w:r w:rsidRPr="00777F0E">
          <w:t xml:space="preserve">No ciphering </w:t>
        </w:r>
      </w:ins>
      <w:ins w:id="220" w:author="Xuelong Wang" w:date="2021-06-03T11:08:00Z">
        <w:r w:rsidR="00BF099F">
          <w:t xml:space="preserve">or </w:t>
        </w:r>
      </w:ins>
      <w:ins w:id="221" w:author="Xuelong Wang" w:date="2021-04-23T15:22:00Z">
        <w:r w:rsidRPr="00777F0E">
          <w:t xml:space="preserve">integrity protection in PDCP layer is needed for the </w:t>
        </w:r>
      </w:ins>
      <w:ins w:id="222" w:author="Xuelong Wang" w:date="2021-04-23T15:30:00Z">
        <w:r w:rsidR="00504CB1">
          <w:t xml:space="preserve">Relay </w:t>
        </w:r>
      </w:ins>
      <w:ins w:id="223"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24" w:author="Xuelong Wang" w:date="2021-04-22T14:46:00Z"/>
          <w:rFonts w:eastAsia="宋体"/>
        </w:rPr>
      </w:pPr>
      <w:ins w:id="225"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20F260F1" w:rsidR="00F76654" w:rsidRDefault="00A00CEC" w:rsidP="00F03621">
      <w:pPr>
        <w:rPr>
          <w:ins w:id="226" w:author="Xuelong Wang" w:date="2021-05-28T14:37:00Z"/>
        </w:rPr>
      </w:pPr>
      <w:ins w:id="227" w:author="Xuelong Wang" w:date="2021-04-22T17:37:00Z">
        <w:r w:rsidRPr="00B74D1F">
          <w:t xml:space="preserve">The </w:t>
        </w:r>
      </w:ins>
      <w:ins w:id="228" w:author="Xuelong Wang" w:date="2021-06-02T14:35:00Z">
        <w:r w:rsidR="00BA47FD">
          <w:t>U2N</w:t>
        </w:r>
      </w:ins>
      <w:ins w:id="229" w:author="Xuelong Wang" w:date="2021-05-08T10:17:00Z">
        <w:r w:rsidR="00B21E6E">
          <w:t xml:space="preserve"> </w:t>
        </w:r>
      </w:ins>
      <w:ins w:id="230" w:author="Xuelong Wang" w:date="2021-04-22T17:37:00Z">
        <w:r w:rsidRPr="00B74D1F">
          <w:t xml:space="preserve">Remote UE performs radio measurements at PC5 interface and uses them for </w:t>
        </w:r>
      </w:ins>
      <w:ins w:id="231" w:author="Xuelong Wang" w:date="2021-06-02T14:35:00Z">
        <w:r w:rsidR="00BA47FD">
          <w:t>U2N</w:t>
        </w:r>
      </w:ins>
      <w:ins w:id="232" w:author="Xuelong Wang" w:date="2021-05-08T10:17:00Z">
        <w:r w:rsidR="00B21E6E">
          <w:t xml:space="preserve"> </w:t>
        </w:r>
      </w:ins>
      <w:ins w:id="233" w:author="Xuelong Wang" w:date="2021-04-22T17:37:00Z">
        <w:r w:rsidRPr="00B74D1F">
          <w:t xml:space="preserve">Relay selection and reselection along with </w:t>
        </w:r>
      </w:ins>
      <w:ins w:id="234" w:author="Xuelong Wang" w:date="2021-04-23T14:31:00Z">
        <w:r w:rsidR="00645FAF" w:rsidRPr="008D1F7B">
          <w:t xml:space="preserve">higher </w:t>
        </w:r>
      </w:ins>
      <w:ins w:id="235" w:author="Xuelong Wang" w:date="2021-04-22T17:37:00Z">
        <w:r w:rsidRPr="00B74D1F">
          <w:t xml:space="preserve">layer </w:t>
        </w:r>
        <w:proofErr w:type="spellStart"/>
        <w:r w:rsidRPr="00B74D1F">
          <w:t>criter</w:t>
        </w:r>
      </w:ins>
      <w:ins w:id="236" w:author="Xuelong Wang" w:date="2021-06-02T14:38:00Z">
        <w:r w:rsidR="00F12398">
          <w:t>a</w:t>
        </w:r>
      </w:ins>
      <w:proofErr w:type="spellEnd"/>
      <w:ins w:id="237" w:author="Xuelong Wang" w:date="2021-04-22T17:37:00Z">
        <w:r w:rsidRPr="00B74D1F">
          <w:t xml:space="preserve">, as specified in TS </w:t>
        </w:r>
      </w:ins>
      <w:ins w:id="238" w:author="Xuelong Wang" w:date="2021-05-08T09:47:00Z">
        <w:r w:rsidR="0056182D">
          <w:t>23</w:t>
        </w:r>
      </w:ins>
      <w:ins w:id="239" w:author="Xuelong Wang" w:date="2021-04-22T17:38:00Z">
        <w:r>
          <w:t>.</w:t>
        </w:r>
      </w:ins>
      <w:ins w:id="240" w:author="Xuelong Wang" w:date="2021-05-08T09:47:00Z">
        <w:r w:rsidR="0056182D">
          <w:t>304</w:t>
        </w:r>
      </w:ins>
      <w:ins w:id="241" w:author="Xuelong Wang" w:date="2021-06-02T14:38:00Z">
        <w:r w:rsidR="00F12398">
          <w:t xml:space="preserve"> [xx]</w:t>
        </w:r>
      </w:ins>
      <w:ins w:id="242" w:author="Xuelong Wang" w:date="2021-04-22T17:37:00Z">
        <w:r w:rsidRPr="00B74D1F">
          <w:t xml:space="preserve">. </w:t>
        </w:r>
      </w:ins>
      <w:ins w:id="243" w:author="Xuelong Wang" w:date="2021-06-02T11:27:00Z">
        <w:r w:rsidR="00BC0562">
          <w:t xml:space="preserve">When there is no unicast PC5 connection between the </w:t>
        </w:r>
      </w:ins>
      <w:ins w:id="244" w:author="Xuelong Wang" w:date="2021-06-02T14:35:00Z">
        <w:r w:rsidR="00BA47FD">
          <w:t>U2N</w:t>
        </w:r>
      </w:ins>
      <w:ins w:id="245" w:author="Xuelong Wang" w:date="2021-06-02T11:27:00Z">
        <w:r w:rsidR="00BC0562">
          <w:t xml:space="preserve"> Relay UE and the </w:t>
        </w:r>
      </w:ins>
      <w:ins w:id="246" w:author="Xuelong Wang" w:date="2021-06-02T14:35:00Z">
        <w:r w:rsidR="00BA47FD">
          <w:t>U2N</w:t>
        </w:r>
      </w:ins>
      <w:ins w:id="247" w:author="Xuelong Wang" w:date="2021-06-02T11:27:00Z">
        <w:r w:rsidR="00BC0562">
          <w:t xml:space="preserve"> Remote UE</w:t>
        </w:r>
      </w:ins>
      <w:ins w:id="248" w:author="Xuelong Wang" w:date="2021-04-22T17:41:00Z">
        <w:r w:rsidR="008D1F7B">
          <w:t xml:space="preserve">, </w:t>
        </w:r>
      </w:ins>
      <w:ins w:id="249" w:author="Xuelong Wang" w:date="2021-06-02T14:35:00Z">
        <w:r w:rsidR="00BA47FD">
          <w:t>U2N</w:t>
        </w:r>
      </w:ins>
      <w:ins w:id="250" w:author="Xuelong Wang" w:date="2021-05-08T10:17:00Z">
        <w:r w:rsidR="00B21E6E">
          <w:t xml:space="preserve"> </w:t>
        </w:r>
      </w:ins>
      <w:ins w:id="251" w:author="Xuelong Wang" w:date="2021-04-22T17:41:00Z">
        <w:r w:rsidR="008D1F7B">
          <w:t xml:space="preserve">Remote UE uses </w:t>
        </w:r>
      </w:ins>
      <w:ins w:id="252" w:author="Xuelong Wang" w:date="2021-05-28T14:26:00Z">
        <w:r w:rsidR="005C17C0">
          <w:t>S</w:t>
        </w:r>
      </w:ins>
      <w:ins w:id="253" w:author="Xuelong Wang" w:date="2021-05-29T10:23:00Z">
        <w:r w:rsidR="006501CC">
          <w:t>D</w:t>
        </w:r>
      </w:ins>
      <w:ins w:id="254" w:author="Xuelong Wang" w:date="2021-05-28T14:26:00Z">
        <w:r w:rsidR="005C17C0">
          <w:t>-</w:t>
        </w:r>
      </w:ins>
      <w:ins w:id="255" w:author="Xuelong Wang" w:date="2021-04-22T17:41:00Z">
        <w:r w:rsidR="008D1F7B">
          <w:t xml:space="preserve">RSRP measurements to evaluate whether PC5 link quality of a </w:t>
        </w:r>
      </w:ins>
      <w:ins w:id="256" w:author="Xuelong Wang" w:date="2021-06-02T14:35:00Z">
        <w:r w:rsidR="00BA47FD">
          <w:t>U2N</w:t>
        </w:r>
      </w:ins>
      <w:ins w:id="257" w:author="Xuelong Wang" w:date="2021-05-08T10:18:00Z">
        <w:r w:rsidR="00B21E6E">
          <w:t xml:space="preserve"> </w:t>
        </w:r>
      </w:ins>
      <w:ins w:id="258" w:author="Xuelong Wang" w:date="2021-04-22T17:41:00Z">
        <w:r w:rsidR="008D1F7B">
          <w:t xml:space="preserve">Relay UE satisfies relay selection criterion. </w:t>
        </w:r>
      </w:ins>
    </w:p>
    <w:p w14:paraId="5E09272B" w14:textId="654ACC40" w:rsidR="00F76654" w:rsidRDefault="00F76654" w:rsidP="00F03621">
      <w:pPr>
        <w:rPr>
          <w:ins w:id="259" w:author="Xuelong Wang" w:date="2021-05-28T14:36:00Z"/>
        </w:rPr>
      </w:pPr>
      <w:ins w:id="260" w:author="Xuelong Wang" w:date="2021-05-28T14:37:00Z">
        <w:r w:rsidRPr="00F76654">
          <w:t>For relay</w:t>
        </w:r>
        <w:r w:rsidRPr="00447AC2">
          <w:t xml:space="preserve"> reselection</w:t>
        </w:r>
        <w:r w:rsidRPr="00F76654">
          <w:t xml:space="preserve">,  </w:t>
        </w:r>
      </w:ins>
      <w:ins w:id="261" w:author="Xuelong Wang" w:date="2021-06-02T14:35:00Z">
        <w:r w:rsidR="00BA47FD">
          <w:t>U2N</w:t>
        </w:r>
      </w:ins>
      <w:ins w:id="262" w:author="Xuelong Wang" w:date="2021-05-29T10:24:00Z">
        <w:r w:rsidR="00501233">
          <w:t xml:space="preserve"> Remote UE uses SL-RSRP measurements </w:t>
        </w:r>
        <w:r w:rsidR="00501233" w:rsidRPr="00447AC2">
          <w:t>for relay reselection trigger evaluation</w:t>
        </w:r>
        <w:r w:rsidR="00501233">
          <w:t xml:space="preserve"> when </w:t>
        </w:r>
      </w:ins>
      <w:ins w:id="263" w:author="Xuelong Wang" w:date="2021-06-03T14:12:00Z">
        <w:r w:rsidR="00BE072E">
          <w:t xml:space="preserve">there is </w:t>
        </w:r>
      </w:ins>
      <w:ins w:id="264" w:author="Xuelong Wang" w:date="2021-05-29T10:24:00Z">
        <w:r w:rsidR="00501233">
          <w:t>data</w:t>
        </w:r>
        <w:r w:rsidR="00501233" w:rsidRPr="00037AD8">
          <w:t xml:space="preserve"> </w:t>
        </w:r>
        <w:r w:rsidR="00501233" w:rsidRPr="00447AC2">
          <w:t xml:space="preserve">transmission from </w:t>
        </w:r>
      </w:ins>
      <w:ins w:id="265" w:author="Xuelong Wang" w:date="2021-06-02T14:35:00Z">
        <w:r w:rsidR="00BA47FD">
          <w:t>U2N</w:t>
        </w:r>
      </w:ins>
      <w:ins w:id="266" w:author="Xuelong Wang" w:date="2021-05-29T10:24:00Z">
        <w:r w:rsidR="00501233" w:rsidRPr="00F76654">
          <w:t xml:space="preserve"> Relay </w:t>
        </w:r>
        <w:r w:rsidR="00501233" w:rsidRPr="00447AC2">
          <w:t xml:space="preserve">UE to </w:t>
        </w:r>
      </w:ins>
      <w:ins w:id="267" w:author="Xuelong Wang" w:date="2021-06-02T14:35:00Z">
        <w:r w:rsidR="00BA47FD">
          <w:t>U2N</w:t>
        </w:r>
      </w:ins>
      <w:ins w:id="268" w:author="Xuelong Wang" w:date="2021-05-29T10:24:00Z">
        <w:r w:rsidR="00501233" w:rsidRPr="00F76654">
          <w:t xml:space="preserve"> Remote UE</w:t>
        </w:r>
        <w:r w:rsidR="00501233">
          <w:t>, and</w:t>
        </w:r>
        <w:r w:rsidR="00501233" w:rsidRPr="00F76654">
          <w:t xml:space="preserve"> </w:t>
        </w:r>
      </w:ins>
      <w:ins w:id="269" w:author="Xuelong Wang" w:date="2021-05-28T14:38:00Z">
        <w:r w:rsidRPr="00447AC2">
          <w:t xml:space="preserve">it is left </w:t>
        </w:r>
      </w:ins>
      <w:ins w:id="270" w:author="Xuelong Wang" w:date="2021-05-28T14:36:00Z">
        <w:r w:rsidRPr="00447AC2">
          <w:t xml:space="preserve">to UE implementation whether to use SL-RSRP or SD-RSRP for relay reselection trigger evaluation in case of no data transmission from </w:t>
        </w:r>
      </w:ins>
      <w:ins w:id="271" w:author="Xuelong Wang" w:date="2021-06-02T14:35:00Z">
        <w:r w:rsidR="00BA47FD">
          <w:t>U2N</w:t>
        </w:r>
      </w:ins>
      <w:ins w:id="272" w:author="Xuelong Wang" w:date="2021-05-28T14:39:00Z">
        <w:r w:rsidRPr="00F76654">
          <w:t xml:space="preserve"> Relay </w:t>
        </w:r>
        <w:r w:rsidRPr="00447AC2">
          <w:t xml:space="preserve">UE </w:t>
        </w:r>
      </w:ins>
      <w:ins w:id="273" w:author="Xuelong Wang" w:date="2021-05-28T14:36:00Z">
        <w:r w:rsidRPr="00447AC2">
          <w:t xml:space="preserve">to </w:t>
        </w:r>
      </w:ins>
      <w:ins w:id="274" w:author="Xuelong Wang" w:date="2021-06-02T14:35:00Z">
        <w:r w:rsidR="00BA47FD">
          <w:t>U2N</w:t>
        </w:r>
      </w:ins>
      <w:ins w:id="275" w:author="Xuelong Wang" w:date="2021-05-28T14:39:00Z">
        <w:r w:rsidRPr="00F76654">
          <w:t xml:space="preserve"> Remote UE</w:t>
        </w:r>
      </w:ins>
      <w:ins w:id="276" w:author="Xuelong Wang" w:date="2021-05-28T14:36:00Z">
        <w:r w:rsidRPr="00447AC2">
          <w:t>.</w:t>
        </w:r>
      </w:ins>
    </w:p>
    <w:p w14:paraId="203079FC" w14:textId="786BCFD7" w:rsidR="00645FAF" w:rsidRDefault="00A00CEC" w:rsidP="00F03621">
      <w:pPr>
        <w:rPr>
          <w:ins w:id="277" w:author="Xuelong Wang" w:date="2021-04-23T14:34:00Z"/>
          <w:i/>
          <w:lang w:eastAsia="zh-CN"/>
        </w:rPr>
      </w:pPr>
      <w:ins w:id="278" w:author="Xuelong Wang" w:date="2021-04-22T17:37:00Z">
        <w:r w:rsidRPr="00B74D1F">
          <w:t xml:space="preserve">A </w:t>
        </w:r>
      </w:ins>
      <w:ins w:id="279" w:author="Xuelong Wang" w:date="2021-06-02T14:35:00Z">
        <w:r w:rsidR="00BA47FD">
          <w:t>U2N</w:t>
        </w:r>
      </w:ins>
      <w:ins w:id="280" w:author="Xuelong Wang" w:date="2021-05-08T10:18:00Z">
        <w:r w:rsidR="00B21E6E">
          <w:t xml:space="preserve"> </w:t>
        </w:r>
      </w:ins>
      <w:ins w:id="281" w:author="Xuelong Wang" w:date="2021-04-22T17:37:00Z">
        <w:r w:rsidRPr="00B74D1F">
          <w:t xml:space="preserve">Relay </w:t>
        </w:r>
      </w:ins>
      <w:ins w:id="282" w:author="Xuelong Wang" w:date="2021-04-22T17:38:00Z">
        <w:r>
          <w:t xml:space="preserve">UE </w:t>
        </w:r>
      </w:ins>
      <w:ins w:id="283" w:author="Xuelong Wang" w:date="2021-04-22T17:37:00Z">
        <w:r w:rsidRPr="00B74D1F">
          <w:t xml:space="preserve">is considered suitable in terms of radio criteria if the PC5 link quality exceeds configured threshold (pre-configured or provided by </w:t>
        </w:r>
      </w:ins>
      <w:proofErr w:type="spellStart"/>
      <w:ins w:id="284" w:author="Xuelong Wang" w:date="2021-04-22T17:38:00Z">
        <w:r>
          <w:t>g</w:t>
        </w:r>
      </w:ins>
      <w:ins w:id="285" w:author="Xuelong Wang" w:date="2021-04-22T17:37:00Z">
        <w:r w:rsidRPr="00B74D1F">
          <w:t>NB</w:t>
        </w:r>
        <w:proofErr w:type="spellEnd"/>
        <w:r w:rsidRPr="00B74D1F">
          <w:t>).</w:t>
        </w:r>
      </w:ins>
      <w:ins w:id="286" w:author="Xuelong Wang" w:date="2021-04-22T17:44:00Z">
        <w:r w:rsidR="008D1F7B" w:rsidRPr="008D1F7B">
          <w:t xml:space="preserve"> </w:t>
        </w:r>
        <w:r w:rsidR="008D1F7B">
          <w:t xml:space="preserve">The </w:t>
        </w:r>
      </w:ins>
      <w:ins w:id="287" w:author="Xuelong Wang" w:date="2021-06-02T14:35:00Z">
        <w:r w:rsidR="00BA47FD">
          <w:t>U2N</w:t>
        </w:r>
      </w:ins>
      <w:ins w:id="288" w:author="Xuelong Wang" w:date="2021-05-08T10:18:00Z">
        <w:r w:rsidR="00B21E6E">
          <w:t xml:space="preserve"> </w:t>
        </w:r>
      </w:ins>
      <w:ins w:id="289" w:author="Xuelong Wang" w:date="2021-04-22T17:44:00Z">
        <w:r w:rsidR="008D1F7B" w:rsidRPr="008D1F7B">
          <w:t xml:space="preserve">Remote UE searches for suitable </w:t>
        </w:r>
      </w:ins>
      <w:ins w:id="290" w:author="Xuelong Wang" w:date="2021-06-02T14:35:00Z">
        <w:r w:rsidR="00BA47FD">
          <w:t>U2N</w:t>
        </w:r>
      </w:ins>
      <w:ins w:id="291" w:author="Xuelong Wang" w:date="2021-05-08T10:18:00Z">
        <w:r w:rsidR="00B21E6E">
          <w:t xml:space="preserve"> </w:t>
        </w:r>
      </w:ins>
      <w:ins w:id="292" w:author="Xuelong Wang" w:date="2021-04-22T17:44:00Z">
        <w:r w:rsidR="00B21E6E">
          <w:t>R</w:t>
        </w:r>
        <w:r w:rsidR="008D1F7B" w:rsidRPr="008D1F7B">
          <w:t>elay UE candidates which meet all AS</w:t>
        </w:r>
      </w:ins>
      <w:ins w:id="293" w:author="Xuelong Wang" w:date="2021-04-23T14:31:00Z">
        <w:r w:rsidR="00645FAF">
          <w:t xml:space="preserve"> </w:t>
        </w:r>
      </w:ins>
      <w:ins w:id="294" w:author="Xuelong Wang" w:date="2021-04-22T17:44:00Z">
        <w:r w:rsidR="008D1F7B" w:rsidRPr="008D1F7B">
          <w:t xml:space="preserve">layer </w:t>
        </w:r>
      </w:ins>
      <w:ins w:id="295" w:author="Xuelong Wang" w:date="2021-04-23T14:31:00Z">
        <w:r w:rsidR="00645FAF">
          <w:t xml:space="preserve">and </w:t>
        </w:r>
      </w:ins>
      <w:ins w:id="296" w:author="Xuelong Wang" w:date="2021-04-22T17:44:00Z">
        <w:r w:rsidR="008D1F7B" w:rsidRPr="008D1F7B">
          <w:t>higher layer criteria</w:t>
        </w:r>
      </w:ins>
      <w:ins w:id="297" w:author="Xuelong Wang" w:date="2021-06-02T11:27:00Z">
        <w:r w:rsidR="00BA74F8">
          <w:t xml:space="preserve"> [</w:t>
        </w:r>
      </w:ins>
      <w:ins w:id="298" w:author="Xuelong Wang" w:date="2021-06-02T14:38:00Z">
        <w:r w:rsidR="00F12398">
          <w:t>xx</w:t>
        </w:r>
      </w:ins>
      <w:ins w:id="299" w:author="Xuelong Wang" w:date="2021-06-02T11:27:00Z">
        <w:r w:rsidR="00BA74F8">
          <w:t>]</w:t>
        </w:r>
      </w:ins>
      <w:ins w:id="300" w:author="Xuelong Wang" w:date="2021-04-22T17:44:00Z">
        <w:r w:rsidR="008D1F7B" w:rsidRPr="008D1F7B">
          <w:t xml:space="preserve">. If </w:t>
        </w:r>
        <w:r w:rsidR="008D1F7B">
          <w:t xml:space="preserve">there are </w:t>
        </w:r>
        <w:r w:rsidR="008D1F7B" w:rsidRPr="008D1F7B">
          <w:t xml:space="preserve">multiple such candidate </w:t>
        </w:r>
      </w:ins>
      <w:ins w:id="301" w:author="Xuelong Wang" w:date="2021-06-02T14:35:00Z">
        <w:r w:rsidR="00BA47FD">
          <w:t>U2N</w:t>
        </w:r>
      </w:ins>
      <w:ins w:id="302" w:author="Xuelong Wang" w:date="2021-05-08T10:18:00Z">
        <w:r w:rsidR="00B21E6E">
          <w:t xml:space="preserve"> </w:t>
        </w:r>
      </w:ins>
      <w:ins w:id="303" w:author="Xuelong Wang" w:date="2021-04-22T17:44:00Z">
        <w:r w:rsidR="008D1F7B">
          <w:t>R</w:t>
        </w:r>
        <w:r w:rsidR="008D1F7B" w:rsidRPr="008D1F7B">
          <w:t xml:space="preserve">elay UEs, it is up to </w:t>
        </w:r>
      </w:ins>
      <w:ins w:id="304" w:author="Xuelong Wang" w:date="2021-06-02T14:35:00Z">
        <w:r w:rsidR="00BA47FD">
          <w:t>U2N</w:t>
        </w:r>
      </w:ins>
      <w:ins w:id="305" w:author="Xuelong Wang" w:date="2021-05-08T10:18:00Z">
        <w:r w:rsidR="00B21E6E">
          <w:t xml:space="preserve"> </w:t>
        </w:r>
      </w:ins>
      <w:ins w:id="306" w:author="Xuelong Wang" w:date="2021-04-22T17:44:00Z">
        <w:r w:rsidR="008D1F7B" w:rsidRPr="008D1F7B">
          <w:t xml:space="preserve">Remote UE implementation to choose one </w:t>
        </w:r>
      </w:ins>
      <w:ins w:id="307" w:author="Xuelong Wang" w:date="2021-06-02T14:35:00Z">
        <w:r w:rsidR="00BA47FD">
          <w:t>U2N</w:t>
        </w:r>
      </w:ins>
      <w:ins w:id="308" w:author="Xuelong Wang" w:date="2021-05-08T10:18:00Z">
        <w:r w:rsidR="00B21E6E">
          <w:t xml:space="preserve"> </w:t>
        </w:r>
      </w:ins>
      <w:ins w:id="309" w:author="Xuelong Wang" w:date="2021-04-22T17:44:00Z">
        <w:r w:rsidR="008D1F7B" w:rsidRPr="008D1F7B">
          <w:t>Relay UE</w:t>
        </w:r>
      </w:ins>
      <w:ins w:id="310" w:author="Xuelong Wang" w:date="2021-04-22T17:45:00Z">
        <w:r w:rsidR="008D1F7B">
          <w:t xml:space="preserve"> among them</w:t>
        </w:r>
      </w:ins>
      <w:ins w:id="311" w:author="Xuelong Wang" w:date="2021-04-22T17:44:00Z">
        <w:r w:rsidR="008D1F7B" w:rsidRPr="008D1F7B">
          <w:t>.</w:t>
        </w:r>
      </w:ins>
      <w:ins w:id="312" w:author="Xuelong Wang" w:date="2021-05-28T14:33:00Z">
        <w:r w:rsidR="005C17C0">
          <w:t xml:space="preserve"> </w:t>
        </w:r>
        <w:r w:rsidR="005C17C0" w:rsidRPr="005C17C0">
          <w:t xml:space="preserve">For L2 </w:t>
        </w:r>
      </w:ins>
      <w:ins w:id="313" w:author="Xuelong Wang" w:date="2021-06-02T14:35:00Z">
        <w:r w:rsidR="00BA47FD">
          <w:t>U2N</w:t>
        </w:r>
      </w:ins>
      <w:ins w:id="314" w:author="Xuelong Wang" w:date="2021-05-28T14:33:00Z">
        <w:r w:rsidR="005C17C0">
          <w:t xml:space="preserve"> </w:t>
        </w:r>
        <w:r w:rsidR="005C17C0" w:rsidRPr="00B74D1F">
          <w:t>Relay</w:t>
        </w:r>
      </w:ins>
      <w:ins w:id="315" w:author="Huawei-Yulong" w:date="2021-05-31T15:44:00Z">
        <w:r w:rsidR="00C013F8">
          <w:t xml:space="preserve"> </w:t>
        </w:r>
      </w:ins>
      <w:ins w:id="316"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17" w:author="Xuelong Wang" w:date="2021-05-29T10:25:00Z">
        <w:r w:rsidR="00501233">
          <w:t xml:space="preserve">PLMN ID and </w:t>
        </w:r>
      </w:ins>
      <w:ins w:id="318" w:author="Xuelong Wang" w:date="2021-05-28T14:33:00Z">
        <w:r w:rsidR="005C17C0" w:rsidRPr="005C17C0">
          <w:t>cell ID can be used as additional AS criteria</w:t>
        </w:r>
      </w:ins>
      <w:ins w:id="319"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20" w:author="Xuelong Wang" w:date="2021-04-23T14:39:00Z"/>
          <w:i/>
          <w:lang w:eastAsia="zh-CN"/>
        </w:rPr>
      </w:pPr>
      <w:ins w:id="321" w:author="Xuelong Wang" w:date="2021-04-23T14:39:00Z">
        <w:r w:rsidRPr="00B74D1F">
          <w:t xml:space="preserve">The </w:t>
        </w:r>
      </w:ins>
      <w:ins w:id="322" w:author="Xuelong Wang" w:date="2021-06-02T14:35:00Z">
        <w:r w:rsidR="00BA47FD">
          <w:t>U2N</w:t>
        </w:r>
      </w:ins>
      <w:ins w:id="323" w:author="Xuelong Wang" w:date="2021-05-08T10:18:00Z">
        <w:r w:rsidR="00B21E6E">
          <w:t xml:space="preserve"> </w:t>
        </w:r>
      </w:ins>
      <w:ins w:id="324" w:author="Xuelong Wang" w:date="2021-04-23T14:39:00Z">
        <w:r w:rsidRPr="00B74D1F">
          <w:t>Remote UE triggers</w:t>
        </w:r>
      </w:ins>
      <w:ins w:id="325" w:author="Xuelong Wang" w:date="2021-04-23T14:45:00Z">
        <w:r w:rsidR="00F03621">
          <w:t xml:space="preserve"> </w:t>
        </w:r>
      </w:ins>
      <w:ins w:id="326" w:author="Xuelong Wang" w:date="2021-06-02T14:35:00Z">
        <w:r w:rsidR="00BA47FD">
          <w:t>U2N</w:t>
        </w:r>
      </w:ins>
      <w:ins w:id="327" w:author="Xuelong Wang" w:date="2021-05-08T10:18:00Z">
        <w:r w:rsidR="00B21E6E">
          <w:t xml:space="preserve"> </w:t>
        </w:r>
      </w:ins>
      <w:ins w:id="328" w:author="Xuelong Wang" w:date="2021-04-23T14:39:00Z">
        <w:r w:rsidR="009B7E69">
          <w:t xml:space="preserve">Relay </w:t>
        </w:r>
        <w:r w:rsidRPr="00B74D1F">
          <w:t xml:space="preserve">selection </w:t>
        </w:r>
      </w:ins>
      <w:ins w:id="329" w:author="Xuelong Wang" w:date="2021-06-02T11:29:00Z">
        <w:r w:rsidR="00BA74F8">
          <w:t>in following cases</w:t>
        </w:r>
      </w:ins>
      <w:ins w:id="330" w:author="Xuelong Wang" w:date="2021-04-23T14:39:00Z">
        <w:r w:rsidRPr="00B74D1F">
          <w:t>:</w:t>
        </w:r>
      </w:ins>
    </w:p>
    <w:p w14:paraId="524E1E62" w14:textId="77777777" w:rsidR="00906437" w:rsidRDefault="00906437" w:rsidP="00906437">
      <w:pPr>
        <w:pStyle w:val="B10"/>
        <w:rPr>
          <w:ins w:id="331" w:author="Xuelong Wang" w:date="2021-04-23T14:39:00Z"/>
        </w:rPr>
      </w:pPr>
      <w:ins w:id="332"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33" w:author="Xuelong Wang" w:date="2021-04-23T14:39:00Z"/>
        </w:rPr>
      </w:pPr>
      <w:ins w:id="334"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35" w:author="Xuelong Wang" w:date="2021-04-23T14:33:00Z"/>
          <w:i/>
          <w:lang w:eastAsia="zh-CN"/>
        </w:rPr>
      </w:pPr>
      <w:ins w:id="336" w:author="Xuelong Wang" w:date="2021-04-23T14:34:00Z">
        <w:r w:rsidRPr="00B74D1F">
          <w:t xml:space="preserve">The </w:t>
        </w:r>
      </w:ins>
      <w:ins w:id="337" w:author="Xuelong Wang" w:date="2021-06-02T14:35:00Z">
        <w:r w:rsidR="00BA47FD">
          <w:t>U2N</w:t>
        </w:r>
      </w:ins>
      <w:ins w:id="338" w:author="Xuelong Wang" w:date="2021-05-08T10:18:00Z">
        <w:r w:rsidR="00B21E6E">
          <w:t xml:space="preserve"> </w:t>
        </w:r>
      </w:ins>
      <w:ins w:id="339" w:author="Xuelong Wang" w:date="2021-04-23T14:34:00Z">
        <w:r w:rsidRPr="00B74D1F">
          <w:t>Remote UE triggers</w:t>
        </w:r>
      </w:ins>
      <w:ins w:id="340" w:author="Xuelong Wang" w:date="2021-05-08T10:18:00Z">
        <w:r w:rsidR="00B21E6E" w:rsidRPr="00B21E6E">
          <w:t xml:space="preserve"> </w:t>
        </w:r>
      </w:ins>
      <w:ins w:id="341" w:author="Xuelong Wang" w:date="2021-06-02T14:35:00Z">
        <w:r w:rsidR="00BA47FD">
          <w:t>U2N</w:t>
        </w:r>
      </w:ins>
      <w:ins w:id="342" w:author="Xuelong Wang" w:date="2021-04-23T14:34:00Z">
        <w:r w:rsidRPr="00B74D1F">
          <w:t xml:space="preserve"> </w:t>
        </w:r>
      </w:ins>
      <w:ins w:id="343" w:author="Xuelong Wang" w:date="2021-04-23T14:39:00Z">
        <w:r w:rsidR="009B7E69">
          <w:t xml:space="preserve">Relay </w:t>
        </w:r>
      </w:ins>
      <w:ins w:id="344" w:author="Xuelong Wang" w:date="2021-04-23T14:34:00Z">
        <w:r w:rsidRPr="00B74D1F">
          <w:t xml:space="preserve">reselection </w:t>
        </w:r>
      </w:ins>
      <w:ins w:id="345" w:author="Xuelong Wang" w:date="2021-06-02T11:29:00Z">
        <w:r w:rsidR="00BA74F8">
          <w:t>in following cases</w:t>
        </w:r>
      </w:ins>
      <w:ins w:id="346" w:author="Xuelong Wang" w:date="2021-04-23T14:34:00Z">
        <w:r w:rsidRPr="00B74D1F">
          <w:t>:</w:t>
        </w:r>
      </w:ins>
    </w:p>
    <w:p w14:paraId="063290DA" w14:textId="15A6A7DD" w:rsidR="00CB5CD7" w:rsidRDefault="00CB5CD7" w:rsidP="00CB5CD7">
      <w:pPr>
        <w:pStyle w:val="B10"/>
        <w:rPr>
          <w:ins w:id="347" w:author="Xuelong Wang" w:date="2021-04-23T14:34:00Z"/>
        </w:rPr>
      </w:pPr>
      <w:ins w:id="348" w:author="Xuelong Wang" w:date="2021-04-23T14:35:00Z">
        <w:r w:rsidRPr="00B74D1F">
          <w:t>-</w:t>
        </w:r>
        <w:r w:rsidRPr="00B74D1F">
          <w:tab/>
        </w:r>
      </w:ins>
      <w:ins w:id="349" w:author="Xuelong Wang" w:date="2021-04-23T14:33:00Z">
        <w:r w:rsidR="00645FAF" w:rsidRPr="00CB5CD7">
          <w:t xml:space="preserve">PC5 </w:t>
        </w:r>
      </w:ins>
      <w:ins w:id="350" w:author="Xuelong Wang" w:date="2021-04-23T14:35:00Z">
        <w:r w:rsidR="00CC4834" w:rsidRPr="00B74D1F">
          <w:t>signal strength of</w:t>
        </w:r>
        <w:r w:rsidR="00CC4834" w:rsidRPr="00CB5CD7">
          <w:t xml:space="preserve"> </w:t>
        </w:r>
      </w:ins>
      <w:ins w:id="351" w:author="Xuelong Wang" w:date="2021-04-23T14:33:00Z">
        <w:r w:rsidR="00645FAF" w:rsidRPr="00CB5CD7">
          <w:t xml:space="preserve">current </w:t>
        </w:r>
      </w:ins>
      <w:ins w:id="352" w:author="Xuelong Wang" w:date="2021-06-02T14:35:00Z">
        <w:r w:rsidR="00BA47FD">
          <w:t>U2N</w:t>
        </w:r>
      </w:ins>
      <w:ins w:id="353" w:author="Xuelong Wang" w:date="2021-05-08T10:18:00Z">
        <w:r w:rsidR="00B21E6E">
          <w:t xml:space="preserve"> </w:t>
        </w:r>
      </w:ins>
      <w:ins w:id="354" w:author="Xuelong Wang" w:date="2021-04-23T14:35:00Z">
        <w:r w:rsidR="00CC4834">
          <w:t>R</w:t>
        </w:r>
      </w:ins>
      <w:ins w:id="355" w:author="Xuelong Wang" w:date="2021-04-23T14:33:00Z">
        <w:r w:rsidR="00645FAF" w:rsidRPr="00CB5CD7">
          <w:t xml:space="preserve">elay UE is below a (pre)configured </w:t>
        </w:r>
      </w:ins>
      <w:ins w:id="356" w:author="Xuelong Wang" w:date="2021-04-23T14:35:00Z">
        <w:r w:rsidR="00CC4834" w:rsidRPr="00B74D1F">
          <w:t xml:space="preserve">signal strength </w:t>
        </w:r>
      </w:ins>
      <w:ins w:id="357" w:author="Xuelong Wang" w:date="2021-04-23T14:33:00Z">
        <w:r w:rsidR="00645FAF" w:rsidRPr="00CB5CD7">
          <w:t xml:space="preserve">threshold; </w:t>
        </w:r>
      </w:ins>
    </w:p>
    <w:p w14:paraId="5CEBC107" w14:textId="60341791" w:rsidR="003D2F19" w:rsidRDefault="00CB5CD7" w:rsidP="00CB5CD7">
      <w:pPr>
        <w:pStyle w:val="B10"/>
        <w:rPr>
          <w:ins w:id="358" w:author="Xuelong Wang" w:date="2021-04-23T14:47:00Z"/>
        </w:rPr>
      </w:pPr>
      <w:ins w:id="359" w:author="Xuelong Wang" w:date="2021-04-23T14:35:00Z">
        <w:r w:rsidRPr="00B74D1F">
          <w:t>-</w:t>
        </w:r>
        <w:r w:rsidRPr="00B74D1F">
          <w:tab/>
        </w:r>
      </w:ins>
      <w:ins w:id="360" w:author="Xuelong Wang" w:date="2021-06-02T11:34:00Z">
        <w:r w:rsidR="00BA74F8">
          <w:rPr>
            <w:rFonts w:eastAsiaTheme="minorEastAsia"/>
            <w:lang w:eastAsia="zh-CN"/>
          </w:rPr>
          <w:t xml:space="preserve">PC5 connection is released with current </w:t>
        </w:r>
      </w:ins>
      <w:ins w:id="361" w:author="Xuelong Wang" w:date="2021-06-02T14:35:00Z">
        <w:r w:rsidR="00BA47FD">
          <w:t>U2N</w:t>
        </w:r>
      </w:ins>
      <w:ins w:id="362"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363" w:author="Xuelong Wang" w:date="2021-06-02T14:35:00Z">
        <w:r w:rsidR="00BA47FD">
          <w:t>U2N</w:t>
        </w:r>
      </w:ins>
      <w:ins w:id="364" w:author="Xuelong Wang" w:date="2021-06-02T11:34:00Z">
        <w:r w:rsidR="00BA74F8">
          <w:t xml:space="preserve"> Relay UE, or </w:t>
        </w:r>
      </w:ins>
      <w:ins w:id="365" w:author="Xuelong Wang" w:date="2021-06-02T14:35:00Z">
        <w:r w:rsidR="00BA47FD">
          <w:t>U2N</w:t>
        </w:r>
      </w:ins>
      <w:ins w:id="366"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367" w:author="Xuelong Wang" w:date="2021-04-23T14:36:00Z"/>
        </w:rPr>
      </w:pPr>
      <w:ins w:id="368" w:author="Xuelong Wang" w:date="2021-04-23T14:47:00Z">
        <w:r w:rsidRPr="00B74D1F">
          <w:t>-</w:t>
        </w:r>
        <w:r w:rsidRPr="00B74D1F">
          <w:tab/>
        </w:r>
      </w:ins>
      <w:ins w:id="369" w:author="Xuelong Wang" w:date="2021-06-03T11:13:00Z">
        <w:r w:rsidR="00B51A5C">
          <w:t>When U2N Remote UE detects PC5 RLF</w:t>
        </w:r>
      </w:ins>
    </w:p>
    <w:p w14:paraId="028D0523" w14:textId="77777777" w:rsidR="00645FAF" w:rsidRDefault="003D2F19" w:rsidP="00CB5CD7">
      <w:pPr>
        <w:pStyle w:val="B10"/>
        <w:rPr>
          <w:ins w:id="370" w:author="Xuelong Wang" w:date="2021-04-23T14:51:00Z"/>
        </w:rPr>
      </w:pPr>
      <w:ins w:id="371" w:author="Xuelong Wang" w:date="2021-04-23T14:36:00Z">
        <w:r w:rsidRPr="00B74D1F">
          <w:t>-</w:t>
        </w:r>
        <w:r w:rsidRPr="00B74D1F">
          <w:tab/>
        </w:r>
      </w:ins>
      <w:ins w:id="372" w:author="Xuelong Wang" w:date="2021-04-23T14:38:00Z">
        <w:r w:rsidR="00906437">
          <w:t xml:space="preserve">Indicated </w:t>
        </w:r>
      </w:ins>
      <w:ins w:id="373" w:author="Xuelong Wang" w:date="2021-04-23T14:33:00Z">
        <w:r w:rsidR="00645FAF" w:rsidRPr="00CB5CD7">
          <w:t>by upper layer</w:t>
        </w:r>
      </w:ins>
      <w:ins w:id="374" w:author="Xuelong Wang" w:date="2021-04-23T14:43:00Z">
        <w:r w:rsidR="00A45AE2">
          <w:t>.</w:t>
        </w:r>
      </w:ins>
    </w:p>
    <w:p w14:paraId="5A701520" w14:textId="415F7ADE" w:rsidR="00BB7F6C" w:rsidRDefault="004E2E72" w:rsidP="002634C4">
      <w:pPr>
        <w:rPr>
          <w:ins w:id="375" w:author="Xuelong Wang" w:date="2021-05-28T14:42:00Z"/>
        </w:rPr>
      </w:pPr>
      <w:ins w:id="376" w:author="Xuelong Wang" w:date="2021-05-28T14:50:00Z">
        <w:r w:rsidRPr="004E2E72">
          <w:t xml:space="preserve">For L2 </w:t>
        </w:r>
      </w:ins>
      <w:ins w:id="377" w:author="Xuelong Wang" w:date="2021-06-02T14:35:00Z">
        <w:r w:rsidR="00BA47FD">
          <w:t>U2N</w:t>
        </w:r>
      </w:ins>
      <w:ins w:id="378" w:author="Xuelong Wang" w:date="2021-05-28T14:50:00Z">
        <w:r>
          <w:t xml:space="preserve"> R</w:t>
        </w:r>
        <w:r w:rsidRPr="004E2E72">
          <w:t>emote UE</w:t>
        </w:r>
        <w:r>
          <w:t xml:space="preserve">s in </w:t>
        </w:r>
        <w:r w:rsidRPr="004E2E72">
          <w:t>RRC_IDLE/INACTIVE</w:t>
        </w:r>
      </w:ins>
      <w:ins w:id="379" w:author="Xuelong Wang" w:date="2021-05-29T10:19:00Z">
        <w:r w:rsidR="00267036">
          <w:t xml:space="preserve"> and L3 </w:t>
        </w:r>
      </w:ins>
      <w:ins w:id="380" w:author="Xuelong Wang" w:date="2021-06-02T14:35:00Z">
        <w:r w:rsidR="00BA47FD">
          <w:t>U2N</w:t>
        </w:r>
      </w:ins>
      <w:ins w:id="381" w:author="Xuelong Wang" w:date="2021-05-29T10:19:00Z">
        <w:r w:rsidR="00267036">
          <w:t xml:space="preserve"> Remote UEs</w:t>
        </w:r>
      </w:ins>
      <w:ins w:id="382" w:author="Xuelong Wang" w:date="2021-05-28T14:50:00Z">
        <w:r w:rsidRPr="004E2E72">
          <w:t xml:space="preserve">, the cell (re)selection procedure and relay (re)selection procedure </w:t>
        </w:r>
      </w:ins>
      <w:ins w:id="383" w:author="Xuelong Wang" w:date="2021-05-28T14:51:00Z">
        <w:r>
          <w:t>run</w:t>
        </w:r>
      </w:ins>
      <w:ins w:id="384" w:author="Xuelong Wang" w:date="2021-05-28T14:50:00Z">
        <w:r>
          <w:t xml:space="preserve"> independently. </w:t>
        </w:r>
      </w:ins>
      <w:ins w:id="385" w:author="Xuelong Wang" w:date="2021-05-29T10:19:00Z">
        <w:r w:rsidR="00FC47A2">
          <w:t>If both suitable cell</w:t>
        </w:r>
      </w:ins>
      <w:ins w:id="386" w:author="Xuelong Wang" w:date="2021-06-03T11:15:00Z">
        <w:r w:rsidR="002634C4">
          <w:t>s</w:t>
        </w:r>
      </w:ins>
      <w:ins w:id="387" w:author="Xuelong Wang" w:date="2021-05-29T10:19:00Z">
        <w:r w:rsidR="00FC47A2">
          <w:t xml:space="preserve"> and suitable </w:t>
        </w:r>
      </w:ins>
      <w:ins w:id="388" w:author="Xuelong Wang" w:date="2021-06-02T14:35:00Z">
        <w:r w:rsidR="00BA47FD">
          <w:t>U2N</w:t>
        </w:r>
      </w:ins>
      <w:ins w:id="389" w:author="Xuelong Wang" w:date="2021-05-29T10:19:00Z">
        <w:r w:rsidR="00FC47A2">
          <w:t xml:space="preserve"> Relay UE</w:t>
        </w:r>
      </w:ins>
      <w:ins w:id="390" w:author="Xuelong Wang" w:date="2021-06-03T11:15:00Z">
        <w:r w:rsidR="002634C4">
          <w:t>s</w:t>
        </w:r>
      </w:ins>
      <w:ins w:id="391" w:author="Xuelong Wang" w:date="2021-05-29T10:19:00Z">
        <w:r w:rsidR="00FC47A2">
          <w:t xml:space="preserve"> are available,</w:t>
        </w:r>
      </w:ins>
      <w:ins w:id="392" w:author="Xuelong Wang" w:date="2021-06-03T11:16:00Z">
        <w:r w:rsidR="002634C4" w:rsidRPr="002634C4">
          <w:t xml:space="preserve"> </w:t>
        </w:r>
        <w:r w:rsidR="002634C4">
          <w:t>it is up to UE implementation to select either a cell or a U2N relay UE</w:t>
        </w:r>
      </w:ins>
      <w:ins w:id="393" w:author="Xuelong Wang" w:date="2021-05-29T10:19:00Z">
        <w:r w:rsidR="00FC47A2">
          <w:t xml:space="preserve">. </w:t>
        </w:r>
      </w:ins>
      <w:ins w:id="394" w:author="Xuelong Wang" w:date="2021-05-29T10:20:00Z">
        <w:r w:rsidR="00785BE7">
          <w:t xml:space="preserve">Besides, </w:t>
        </w:r>
      </w:ins>
      <w:ins w:id="395" w:author="Xuelong Wang" w:date="2021-05-08T10:01:00Z">
        <w:r w:rsidR="0010527B">
          <w:t xml:space="preserve">L3 </w:t>
        </w:r>
      </w:ins>
      <w:ins w:id="396" w:author="Xuelong Wang" w:date="2021-06-02T14:35:00Z">
        <w:r w:rsidR="00BA47FD">
          <w:t>U2N</w:t>
        </w:r>
      </w:ins>
      <w:ins w:id="397" w:author="Xuelong Wang" w:date="2021-05-08T10:20:00Z">
        <w:r w:rsidR="00B21E6E">
          <w:t xml:space="preserve"> </w:t>
        </w:r>
      </w:ins>
      <w:ins w:id="398" w:author="Xuelong Wang" w:date="2021-05-08T10:01:00Z">
        <w:r w:rsidR="0010527B">
          <w:t xml:space="preserve">Remote UE’s selection on both cell and </w:t>
        </w:r>
      </w:ins>
      <w:ins w:id="399" w:author="Xuelong Wang" w:date="2021-06-02T14:35:00Z">
        <w:r w:rsidR="00BA47FD">
          <w:t>U2N</w:t>
        </w:r>
      </w:ins>
      <w:ins w:id="400" w:author="Xuelong Wang" w:date="2021-05-08T10:20:00Z">
        <w:r w:rsidR="00B21E6E">
          <w:t xml:space="preserve"> </w:t>
        </w:r>
      </w:ins>
      <w:ins w:id="401"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02"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03" w:author="Xuelong Wang" w:date="2021-04-22T14:53:00Z"/>
          <w:rFonts w:eastAsia="宋体"/>
        </w:rPr>
      </w:pPr>
      <w:ins w:id="404"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05" w:author="Xuelong Wang" w:date="2021-04-27T09:55:00Z">
        <w:r w:rsidR="00527404">
          <w:rPr>
            <w:rFonts w:eastAsia="宋体"/>
          </w:rPr>
          <w:t>5</w:t>
        </w:r>
      </w:ins>
      <w:proofErr w:type="gramEnd"/>
      <w:ins w:id="406" w:author="Xuelong Wang" w:date="2021-06-03T11:19:00Z">
        <w:r w:rsidR="00440333" w:rsidRPr="006A79FE">
          <w:tab/>
        </w:r>
      </w:ins>
      <w:ins w:id="407" w:author="Xuelong Wang" w:date="2021-04-22T14:53:00Z">
        <w:r>
          <w:rPr>
            <w:rFonts w:eastAsia="宋体"/>
          </w:rPr>
          <w:t xml:space="preserve">Control plane procedures for L2 </w:t>
        </w:r>
      </w:ins>
      <w:ins w:id="408" w:author="Xuelong Wang" w:date="2021-06-02T14:40:00Z">
        <w:r w:rsidR="0042604D">
          <w:rPr>
            <w:rFonts w:eastAsia="宋体"/>
          </w:rPr>
          <w:t xml:space="preserve">U2N </w:t>
        </w:r>
      </w:ins>
      <w:ins w:id="409" w:author="Xuelong Wang" w:date="2021-04-22T14:53:00Z">
        <w:r>
          <w:rPr>
            <w:rFonts w:eastAsia="宋体"/>
          </w:rPr>
          <w:t>relay</w:t>
        </w:r>
      </w:ins>
    </w:p>
    <w:p w14:paraId="0008B872" w14:textId="77777777" w:rsidR="00D81546" w:rsidRDefault="00D81546" w:rsidP="00182F1D">
      <w:pPr>
        <w:rPr>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10" w:author="Xuelong Wang" w:date="2021-04-22T14:53:00Z">
        <w:r w:rsidRPr="00182F1D">
          <w:rPr>
            <w:i/>
            <w:color w:val="0000FF"/>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11" w:author="Xuelong Wang" w:date="2021-05-28T16:42:00Z"/>
          <w:rFonts w:eastAsiaTheme="minorEastAsia"/>
          <w:lang w:eastAsia="ja-JP"/>
        </w:rPr>
      </w:pPr>
      <w:ins w:id="412" w:author="Xuelong Wang" w:date="2021-06-03T11:20:00Z">
        <w:r w:rsidRPr="00440333">
          <w:rPr>
            <w:rFonts w:eastAsiaTheme="minorEastAsia"/>
            <w:lang w:eastAsia="ja-JP"/>
          </w:rPr>
          <w:t>16</w:t>
        </w:r>
        <w:proofErr w:type="gramStart"/>
        <w:r w:rsidRPr="00440333">
          <w:rPr>
            <w:rFonts w:eastAsiaTheme="minorEastAsia"/>
            <w:lang w:eastAsia="ja-JP"/>
          </w:rPr>
          <w:t>.x.5.</w:t>
        </w:r>
      </w:ins>
      <w:ins w:id="413" w:author="Xuelong Wang" w:date="2021-06-07T14:29:00Z">
        <w:r>
          <w:rPr>
            <w:rFonts w:eastAsiaTheme="minorEastAsia"/>
            <w:lang w:eastAsia="ja-JP"/>
          </w:rPr>
          <w:t>1</w:t>
        </w:r>
      </w:ins>
      <w:proofErr w:type="gramEnd"/>
      <w:ins w:id="414" w:author="Xuelong Wang" w:date="2021-06-03T11:20:00Z">
        <w:r w:rsidRPr="006A79FE">
          <w:tab/>
        </w:r>
      </w:ins>
      <w:ins w:id="415" w:author="Xuelong Wang" w:date="2021-06-07T14:28:00Z">
        <w:r>
          <w:t>RRC Connection Management</w:t>
        </w:r>
      </w:ins>
    </w:p>
    <w:p w14:paraId="5DEE16E8" w14:textId="2DA98BF1" w:rsidR="00A965E4" w:rsidRDefault="0042604D" w:rsidP="00A965E4">
      <w:pPr>
        <w:overflowPunct w:val="0"/>
        <w:autoSpaceDE w:val="0"/>
        <w:autoSpaceDN w:val="0"/>
        <w:adjustRightInd w:val="0"/>
        <w:textAlignment w:val="baseline"/>
        <w:rPr>
          <w:rFonts w:eastAsiaTheme="minorEastAsia"/>
          <w:b/>
          <w:lang w:eastAsia="zh-CN"/>
        </w:rPr>
      </w:pPr>
      <w:bookmarkStart w:id="416" w:name="_GoBack"/>
      <w:bookmarkEnd w:id="416"/>
      <w:r w:rsidRPr="00182F1D">
        <w:rPr>
          <w:i/>
          <w:color w:val="0000FF"/>
          <w:lang w:eastAsia="ko-KR"/>
        </w:rPr>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 xml:space="preserve">establishment </w:t>
      </w:r>
      <w:r w:rsidR="00D51735">
        <w:rPr>
          <w:i/>
          <w:color w:val="0000FF"/>
          <w:lang w:eastAsia="ko-KR"/>
        </w:rPr>
        <w:t xml:space="preserve">and reestablishment </w:t>
      </w:r>
      <w:r>
        <w:rPr>
          <w:i/>
          <w:color w:val="0000FF"/>
          <w:lang w:eastAsia="ko-KR"/>
        </w:rPr>
        <w:t>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17" w:author="Xuelong Wang" w:date="2021-05-28T17:00:00Z"/>
          <w:rFonts w:eastAsiaTheme="minorEastAsia"/>
          <w:lang w:eastAsia="zh-CN"/>
        </w:rPr>
      </w:pPr>
      <w:ins w:id="418" w:author="Xuelong Wang" w:date="2021-05-28T16:53:00Z">
        <w:r>
          <w:rPr>
            <w:rFonts w:eastAsiaTheme="minorEastAsia"/>
            <w:lang w:eastAsia="zh-CN"/>
          </w:rPr>
          <w:t xml:space="preserve"> </w:t>
        </w:r>
      </w:ins>
      <w:ins w:id="419" w:author="Xuelong Wang" w:date="2021-05-28T16:02:00Z">
        <w:r w:rsidR="00BD3218" w:rsidRPr="00BD3218">
          <w:rPr>
            <w:rFonts w:eastAsiaTheme="minorEastAsia"/>
            <w:lang w:eastAsia="zh-CN"/>
          </w:rPr>
          <w:t xml:space="preserve"> </w:t>
        </w:r>
      </w:ins>
    </w:p>
    <w:p w14:paraId="5C16CF66" w14:textId="535575C6" w:rsidR="00E9233E" w:rsidRPr="00E9233E" w:rsidRDefault="00E9233E" w:rsidP="00E9233E">
      <w:pPr>
        <w:overflowPunct w:val="0"/>
        <w:autoSpaceDE w:val="0"/>
        <w:autoSpaceDN w:val="0"/>
        <w:adjustRightInd w:val="0"/>
        <w:textAlignment w:val="baseline"/>
        <w:rPr>
          <w:ins w:id="420" w:author="Xuelong Wang" w:date="2021-05-28T17:01:00Z"/>
          <w:rFonts w:eastAsiaTheme="minorEastAsia"/>
          <w:b/>
          <w:lang w:eastAsia="zh-CN"/>
        </w:rPr>
      </w:pP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421" w:author="Xuelong Wang" w:date="2021-05-29T10:16:00Z">
        <w:r>
          <w:rPr>
            <w:lang w:eastAsia="zh-CN"/>
          </w:rPr>
          <w:lastRenderedPageBreak/>
          <w:t xml:space="preserve">The </w:t>
        </w:r>
      </w:ins>
      <w:proofErr w:type="gramStart"/>
      <w:ins w:id="422" w:author="Xuelong Wang" w:date="2021-06-02T14:35:00Z">
        <w:r>
          <w:rPr>
            <w:lang w:eastAsia="zh-CN"/>
          </w:rPr>
          <w:t>U2N</w:t>
        </w:r>
      </w:ins>
      <w:ins w:id="423" w:author="Xuelong Wang" w:date="2021-05-29T10:16:00Z">
        <w:r w:rsidRPr="001A3141">
          <w:rPr>
            <w:lang w:eastAsia="zh-CN"/>
          </w:rPr>
          <w:t xml:space="preserve"> </w:t>
        </w:r>
      </w:ins>
      <w:ins w:id="424" w:author="Xuelong Wang" w:date="2021-06-02T11:40:00Z">
        <w:r w:rsidRPr="00C33585">
          <w:t xml:space="preserve"> </w:t>
        </w:r>
      </w:ins>
      <w:ins w:id="425"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426" w:author="Xuelong Wang" w:date="2021-06-02T14:35:00Z">
        <w:r>
          <w:rPr>
            <w:lang w:eastAsia="zh-CN"/>
          </w:rPr>
          <w:t>U2N</w:t>
        </w:r>
      </w:ins>
      <w:ins w:id="427"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428" w:author="Xuelong Wang" w:date="2021-06-02T14:35:00Z">
        <w:r>
          <w:rPr>
            <w:lang w:eastAsia="zh-CN"/>
          </w:rPr>
          <w:t>U2N</w:t>
        </w:r>
      </w:ins>
      <w:ins w:id="429" w:author="Xuelong Wang" w:date="2021-05-29T10:16:00Z">
        <w:r w:rsidRPr="001A3141">
          <w:rPr>
            <w:lang w:eastAsia="zh-CN"/>
          </w:rPr>
          <w:t xml:space="preserve"> </w:t>
        </w:r>
        <w:r w:rsidRPr="00C33585">
          <w:t>Relay UE.</w:t>
        </w:r>
        <w:r>
          <w:t xml:space="preserve"> </w:t>
        </w:r>
      </w:ins>
      <w:ins w:id="430"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431" w:author="Xuelong Wang" w:date="2021-06-02T14:35:00Z">
        <w:r>
          <w:t>U2N</w:t>
        </w:r>
      </w:ins>
      <w:ins w:id="432"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433" w:author="Xuelong Wang" w:date="2021-06-02T14:36:00Z">
        <w:r>
          <w:t>U2N</w:t>
        </w:r>
      </w:ins>
      <w:ins w:id="434"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435" w:author="Xuelong Wang" w:date="2021-05-28T16:52:00Z">
        <w:r>
          <w:rPr>
            <w:rFonts w:eastAsiaTheme="minorEastAsia"/>
            <w:lang w:eastAsia="zh-CN"/>
          </w:rPr>
          <w:t>U</w:t>
        </w:r>
        <w:r w:rsidRPr="00BD3218">
          <w:rPr>
            <w:rFonts w:eastAsiaTheme="minorEastAsia"/>
            <w:lang w:eastAsia="zh-CN"/>
          </w:rPr>
          <w:t>pon detecting PC5 RLF</w:t>
        </w:r>
      </w:ins>
      <w:ins w:id="436" w:author="Xuelong Wang" w:date="2021-05-28T16:53:00Z">
        <w:r>
          <w:rPr>
            <w:rFonts w:eastAsiaTheme="minorEastAsia"/>
            <w:lang w:eastAsia="zh-CN"/>
          </w:rPr>
          <w:t>,</w:t>
        </w:r>
      </w:ins>
      <w:ins w:id="437" w:author="Xuelong Wang" w:date="2021-05-28T16:52:00Z">
        <w:r w:rsidRPr="00BD3218">
          <w:rPr>
            <w:rFonts w:eastAsiaTheme="minorEastAsia"/>
            <w:lang w:eastAsia="zh-CN"/>
          </w:rPr>
          <w:t xml:space="preserve"> </w:t>
        </w:r>
      </w:ins>
      <w:ins w:id="438" w:author="Xuelong Wang" w:date="2021-05-28T16:53:00Z">
        <w:r>
          <w:rPr>
            <w:rFonts w:eastAsiaTheme="minorEastAsia"/>
            <w:lang w:eastAsia="zh-CN"/>
          </w:rPr>
          <w:t>t</w:t>
        </w:r>
      </w:ins>
      <w:ins w:id="439" w:author="Xuelong Wang" w:date="2021-05-28T16:02:00Z">
        <w:r w:rsidRPr="00BD3218">
          <w:rPr>
            <w:rFonts w:eastAsiaTheme="minorEastAsia"/>
            <w:lang w:eastAsia="zh-CN"/>
          </w:rPr>
          <w:t>he</w:t>
        </w:r>
      </w:ins>
      <w:ins w:id="440" w:author="Xuelong Wang" w:date="2021-05-28T16:52:00Z">
        <w:r w:rsidRPr="003E1D8F">
          <w:t xml:space="preserve"> </w:t>
        </w:r>
      </w:ins>
      <w:ins w:id="441" w:author="Xuelong Wang" w:date="2021-06-02T14:36:00Z">
        <w:r>
          <w:t>U2N</w:t>
        </w:r>
      </w:ins>
      <w:ins w:id="442" w:author="Xuelong Wang" w:date="2021-05-28T16:02:00Z">
        <w:r w:rsidRPr="00BD3218">
          <w:rPr>
            <w:rFonts w:eastAsiaTheme="minorEastAsia"/>
            <w:lang w:eastAsia="zh-CN"/>
          </w:rPr>
          <w:t xml:space="preserve"> Remote UE may trigger connection re-establishment</w:t>
        </w:r>
      </w:ins>
      <w:ins w:id="443"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444" w:author="Xuelong Wang" w:date="2021-05-28T17:00:00Z"/>
          <w:rFonts w:eastAsiaTheme="minorEastAsia"/>
          <w:lang w:eastAsia="zh-CN"/>
        </w:rPr>
      </w:pPr>
      <w:ins w:id="445" w:author="Xuelong Wang" w:date="2021-05-28T17:00:00Z">
        <w:r w:rsidRPr="00E9233E">
          <w:rPr>
            <w:rFonts w:eastAsiaTheme="minorEastAsia"/>
            <w:lang w:eastAsia="zh-CN"/>
          </w:rPr>
          <w:t>The</w:t>
        </w:r>
      </w:ins>
      <w:ins w:id="446" w:author="Xuelong Wang" w:date="2021-05-28T17:01:00Z">
        <w:r w:rsidR="000C1809" w:rsidRPr="000C1809">
          <w:t xml:space="preserve"> </w:t>
        </w:r>
      </w:ins>
      <w:ins w:id="447" w:author="Xuelong Wang" w:date="2021-06-02T14:36:00Z">
        <w:r w:rsidR="00BA47FD">
          <w:t>U2N</w:t>
        </w:r>
      </w:ins>
      <w:ins w:id="448"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449" w:author="Xuelong Wang" w:date="2021-05-28T17:00:00Z"/>
          <w:rFonts w:eastAsiaTheme="minorEastAsia"/>
          <w:lang w:eastAsia="zh-CN"/>
        </w:rPr>
      </w:pPr>
      <w:ins w:id="450" w:author="Xuelong Wang" w:date="2021-05-28T17:02:00Z">
        <w:r w:rsidRPr="00B74D1F">
          <w:t>-</w:t>
        </w:r>
        <w:r w:rsidRPr="00B74D1F">
          <w:tab/>
        </w:r>
      </w:ins>
      <w:ins w:id="451" w:author="Xuelong Wang" w:date="2021-05-28T17:00:00Z">
        <w:r w:rsidR="00E9233E" w:rsidRPr="00E9233E">
          <w:rPr>
            <w:rFonts w:eastAsiaTheme="minorEastAsia"/>
            <w:lang w:eastAsia="zh-CN"/>
          </w:rPr>
          <w:t xml:space="preserve">If only suitable cell(s) are available, the </w:t>
        </w:r>
      </w:ins>
      <w:ins w:id="452" w:author="Xuelong Wang" w:date="2021-06-02T14:36:00Z">
        <w:r w:rsidR="00BA47FD">
          <w:t>U2N</w:t>
        </w:r>
      </w:ins>
      <w:ins w:id="453" w:author="Xuelong Wang" w:date="2021-05-28T17:02:00Z">
        <w:r w:rsidR="00363D55" w:rsidRPr="00E9233E">
          <w:rPr>
            <w:rFonts w:eastAsiaTheme="minorEastAsia"/>
            <w:lang w:eastAsia="zh-CN"/>
          </w:rPr>
          <w:t xml:space="preserve"> </w:t>
        </w:r>
      </w:ins>
      <w:ins w:id="454" w:author="Xuelong Wang" w:date="2021-05-28T17:00:00Z">
        <w:r w:rsidR="00E9233E" w:rsidRPr="00E9233E">
          <w:rPr>
            <w:rFonts w:eastAsiaTheme="minorEastAsia"/>
            <w:lang w:eastAsia="zh-CN"/>
          </w:rPr>
          <w:t>Remote UE initiates RRC re-establishment procedure towards a suitable cell;</w:t>
        </w:r>
      </w:ins>
    </w:p>
    <w:p w14:paraId="5E7C6155" w14:textId="531F289A" w:rsidR="00E9233E" w:rsidRPr="00E9233E" w:rsidRDefault="000C1809" w:rsidP="00363D55">
      <w:pPr>
        <w:overflowPunct w:val="0"/>
        <w:autoSpaceDE w:val="0"/>
        <w:autoSpaceDN w:val="0"/>
        <w:adjustRightInd w:val="0"/>
        <w:ind w:left="284"/>
        <w:textAlignment w:val="baseline"/>
        <w:rPr>
          <w:ins w:id="455" w:author="Xuelong Wang" w:date="2021-05-28T17:00:00Z"/>
          <w:rFonts w:eastAsiaTheme="minorEastAsia"/>
          <w:lang w:eastAsia="zh-CN"/>
        </w:rPr>
      </w:pPr>
      <w:ins w:id="456" w:author="Xuelong Wang" w:date="2021-05-28T17:02:00Z">
        <w:r w:rsidRPr="00B74D1F">
          <w:t>-</w:t>
        </w:r>
        <w:r w:rsidRPr="00B74D1F">
          <w:tab/>
        </w:r>
      </w:ins>
      <w:ins w:id="457" w:author="Xuelong Wang" w:date="2021-05-28T17:00:00Z">
        <w:r w:rsidR="00E9233E" w:rsidRPr="00E9233E">
          <w:rPr>
            <w:rFonts w:eastAsiaTheme="minorEastAsia"/>
            <w:lang w:eastAsia="zh-CN"/>
          </w:rPr>
          <w:t xml:space="preserve">If only suitable </w:t>
        </w:r>
      </w:ins>
      <w:ins w:id="458" w:author="Xuelong Wang" w:date="2021-06-03T11:22:00Z">
        <w:r w:rsidR="00440333" w:rsidRPr="00440333">
          <w:rPr>
            <w:rFonts w:eastAsiaTheme="minorEastAsia"/>
            <w:lang w:eastAsia="zh-CN"/>
          </w:rPr>
          <w:t>U2N Relay UE</w:t>
        </w:r>
        <w:r w:rsidR="00440333">
          <w:rPr>
            <w:rFonts w:eastAsiaTheme="minorEastAsia"/>
            <w:lang w:eastAsia="zh-CN"/>
          </w:rPr>
          <w:t>(s)</w:t>
        </w:r>
      </w:ins>
      <w:ins w:id="459" w:author="Xuelong Wang" w:date="2021-05-28T17:00:00Z">
        <w:r w:rsidR="00E9233E" w:rsidRPr="00E9233E">
          <w:rPr>
            <w:rFonts w:eastAsiaTheme="minorEastAsia"/>
            <w:lang w:eastAsia="zh-CN"/>
          </w:rPr>
          <w:t xml:space="preserve"> are available, the </w:t>
        </w:r>
      </w:ins>
      <w:ins w:id="460" w:author="Xuelong Wang" w:date="2021-06-02T14:36:00Z">
        <w:r w:rsidR="00BA47FD">
          <w:t>U2N</w:t>
        </w:r>
      </w:ins>
      <w:ins w:id="461" w:author="Xuelong Wang" w:date="2021-05-28T17:02:00Z">
        <w:r w:rsidR="00363D55" w:rsidRPr="00E9233E">
          <w:rPr>
            <w:rFonts w:eastAsiaTheme="minorEastAsia"/>
            <w:lang w:eastAsia="zh-CN"/>
          </w:rPr>
          <w:t xml:space="preserve"> </w:t>
        </w:r>
      </w:ins>
      <w:ins w:id="462"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463" w:author="Xuelong Wang" w:date="2021-05-28T17:00:00Z"/>
          <w:rFonts w:eastAsiaTheme="minorEastAsia"/>
          <w:lang w:eastAsia="zh-CN"/>
        </w:rPr>
      </w:pPr>
      <w:ins w:id="464" w:author="Xuelong Wang" w:date="2021-05-28T17:02:00Z">
        <w:r w:rsidRPr="00B74D1F">
          <w:t>-</w:t>
        </w:r>
        <w:r w:rsidRPr="00B74D1F">
          <w:tab/>
        </w:r>
      </w:ins>
      <w:ins w:id="465"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466" w:author="Xuelong Wang" w:date="2021-05-28T17:00:00Z">
        <w:r w:rsidRPr="00E9233E">
          <w:rPr>
            <w:rFonts w:eastAsiaTheme="minorEastAsia"/>
            <w:lang w:eastAsia="zh-CN"/>
          </w:rPr>
          <w:t xml:space="preserve">In case </w:t>
        </w:r>
      </w:ins>
      <w:ins w:id="467" w:author="Xuelong Wang" w:date="2021-05-28T17:04:00Z">
        <w:r w:rsidR="000E77B9">
          <w:rPr>
            <w:rFonts w:eastAsiaTheme="minorEastAsia"/>
            <w:lang w:eastAsia="zh-CN"/>
          </w:rPr>
          <w:t xml:space="preserve">the </w:t>
        </w:r>
      </w:ins>
      <w:ins w:id="468" w:author="Xuelong Wang" w:date="2021-06-02T14:36:00Z">
        <w:r w:rsidR="00BA47FD">
          <w:t>U2N</w:t>
        </w:r>
      </w:ins>
      <w:ins w:id="469" w:author="Xuelong Wang" w:date="2021-05-28T17:00:00Z">
        <w:r w:rsidRPr="00E9233E">
          <w:rPr>
            <w:rFonts w:eastAsiaTheme="minorEastAsia"/>
            <w:lang w:eastAsia="zh-CN"/>
          </w:rPr>
          <w:t xml:space="preserve"> Remote UE</w:t>
        </w:r>
      </w:ins>
      <w:ins w:id="470" w:author="Xuelong Wang" w:date="2021-05-28T17:04:00Z">
        <w:r w:rsidR="000E77B9">
          <w:rPr>
            <w:rFonts w:eastAsiaTheme="minorEastAsia"/>
            <w:lang w:eastAsia="zh-CN"/>
          </w:rPr>
          <w:t xml:space="preserve"> initiates</w:t>
        </w:r>
      </w:ins>
      <w:ins w:id="471"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472" w:author="Xuelong Wang" w:date="2021-05-28T17:04:00Z">
        <w:r w:rsidR="000E77B9">
          <w:rPr>
            <w:rFonts w:eastAsiaTheme="minorEastAsia"/>
            <w:lang w:eastAsia="zh-CN"/>
          </w:rPr>
          <w:t xml:space="preserve">the </w:t>
        </w:r>
      </w:ins>
      <w:ins w:id="473"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474" w:author="Xuelong Wang" w:date="2021-06-02T14:36:00Z">
        <w:r w:rsidR="00BA47FD">
          <w:t>U2N</w:t>
        </w:r>
      </w:ins>
      <w:ins w:id="475" w:author="Xuelong Wang" w:date="2021-05-28T17:04:00Z">
        <w:r w:rsidR="000E77B9" w:rsidRPr="00E9233E">
          <w:rPr>
            <w:rFonts w:eastAsiaTheme="minorEastAsia"/>
            <w:lang w:eastAsia="zh-CN"/>
          </w:rPr>
          <w:t xml:space="preserve"> </w:t>
        </w:r>
      </w:ins>
      <w:ins w:id="476"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477" w:author="Xuelong Wang" w:date="2021-06-03T11:36:00Z"/>
          <w:rFonts w:eastAsiaTheme="minorEastAsia"/>
          <w:lang w:eastAsia="zh-CN"/>
        </w:rPr>
      </w:pPr>
      <w:ins w:id="478"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479"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480" w:author="Xuelong Wang" w:date="2021-05-28T16:42:00Z"/>
          <w:rFonts w:eastAsiaTheme="minorEastAsia"/>
          <w:lang w:eastAsia="ja-JP"/>
        </w:rPr>
      </w:pPr>
      <w:ins w:id="481"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482"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021AC7A3" w:rsidR="00A965E4" w:rsidRDefault="00A965E4" w:rsidP="009D188E">
      <w:pPr>
        <w:overflowPunct w:val="0"/>
        <w:autoSpaceDE w:val="0"/>
        <w:autoSpaceDN w:val="0"/>
        <w:adjustRightInd w:val="0"/>
        <w:textAlignment w:val="baseline"/>
        <w:rPr>
          <w:ins w:id="483" w:author="Xuelong Wang" w:date="2021-06-02T11:41:00Z"/>
          <w:rFonts w:eastAsiaTheme="minorEastAsia"/>
          <w:lang w:eastAsia="zh-CN"/>
        </w:rPr>
      </w:pPr>
      <w:ins w:id="484" w:author="Xuelong Wang" w:date="2021-06-02T11:41:00Z">
        <w:r>
          <w:t>T</w:t>
        </w:r>
        <w:r>
          <w:rPr>
            <w:rFonts w:hint="eastAsia"/>
          </w:rPr>
          <w:t xml:space="preserve">he </w:t>
        </w:r>
      </w:ins>
      <w:ins w:id="485" w:author="Xuelong Wang" w:date="2021-06-02T14:36:00Z">
        <w:r w:rsidR="00BA47FD">
          <w:t>U2N</w:t>
        </w:r>
      </w:ins>
      <w:ins w:id="486"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487" w:author="Xuelong Wang" w:date="2021-06-02T14:36:00Z">
        <w:r w:rsidR="00BA47FD">
          <w:t>U2N</w:t>
        </w:r>
      </w:ins>
      <w:ins w:id="488" w:author="Xuelong Wang" w:date="2021-06-02T11:41:00Z">
        <w:r>
          <w:rPr>
            <w:rFonts w:eastAsiaTheme="minorEastAsia"/>
            <w:lang w:eastAsia="zh-CN"/>
          </w:rPr>
          <w:t xml:space="preserve"> </w:t>
        </w:r>
        <w:r>
          <w:rPr>
            <w:rFonts w:hint="eastAsia"/>
          </w:rPr>
          <w:t>Relay UE.</w:t>
        </w:r>
      </w:ins>
    </w:p>
    <w:p w14:paraId="33B428C2" w14:textId="4CFD6D9A" w:rsidR="009D188E" w:rsidRDefault="00DC7AE2" w:rsidP="009D188E">
      <w:pPr>
        <w:overflowPunct w:val="0"/>
        <w:autoSpaceDE w:val="0"/>
        <w:autoSpaceDN w:val="0"/>
        <w:adjustRightInd w:val="0"/>
        <w:textAlignment w:val="baseline"/>
        <w:rPr>
          <w:ins w:id="489" w:author="Xuelong Wang" w:date="2021-05-28T16:54:00Z"/>
          <w:rFonts w:eastAsiaTheme="minorEastAsia"/>
          <w:lang w:eastAsia="zh-CN"/>
        </w:rPr>
      </w:pPr>
      <w:ins w:id="490" w:author="Xuelong Wang" w:date="2021-06-03T14:16:00Z">
        <w:r>
          <w:t xml:space="preserve">The </w:t>
        </w:r>
      </w:ins>
      <w:ins w:id="491" w:author="Xuelong Wang" w:date="2021-06-02T14:36:00Z">
        <w:r w:rsidR="00BA47FD">
          <w:t>U2N</w:t>
        </w:r>
      </w:ins>
      <w:ins w:id="492" w:author="Xuelong Wang" w:date="2021-05-08T10:21:00Z">
        <w:r w:rsidR="00B21E6E">
          <w:rPr>
            <w:rFonts w:eastAsiaTheme="minorEastAsia"/>
            <w:lang w:eastAsia="zh-CN"/>
          </w:rPr>
          <w:t xml:space="preserve"> </w:t>
        </w:r>
      </w:ins>
      <w:ins w:id="493" w:author="Xuelong Wang" w:date="2021-04-26T14:05:00Z">
        <w:r w:rsidR="009D188E">
          <w:rPr>
            <w:rFonts w:eastAsiaTheme="minorEastAsia"/>
            <w:lang w:eastAsia="zh-CN"/>
          </w:rPr>
          <w:t>R</w:t>
        </w:r>
      </w:ins>
      <w:ins w:id="494" w:author="Xuelong Wang" w:date="2021-04-26T14:01:00Z">
        <w:r w:rsidR="009D188E" w:rsidRPr="009D188E">
          <w:rPr>
            <w:rFonts w:eastAsiaTheme="minorEastAsia"/>
            <w:lang w:eastAsia="zh-CN"/>
          </w:rPr>
          <w:t>emote UE</w:t>
        </w:r>
      </w:ins>
      <w:ins w:id="495" w:author="Xuelong Wang" w:date="2021-04-26T14:06:00Z">
        <w:r w:rsidR="009D188E">
          <w:rPr>
            <w:rFonts w:eastAsiaTheme="minorEastAsia"/>
            <w:lang w:eastAsia="zh-CN"/>
          </w:rPr>
          <w:t xml:space="preserve"> in </w:t>
        </w:r>
        <w:r w:rsidR="009D188E" w:rsidRPr="00B74D1F">
          <w:t>RRC_CONNECTED</w:t>
        </w:r>
      </w:ins>
      <w:ins w:id="496" w:author="Xuelong Wang" w:date="2021-06-03T14:16:00Z">
        <w:r>
          <w:t xml:space="preserve"> can use </w:t>
        </w:r>
      </w:ins>
      <w:ins w:id="497" w:author="Xuelong Wang" w:date="2021-04-26T14:06:00Z">
        <w:r w:rsidR="009D188E">
          <w:rPr>
            <w:rFonts w:eastAsiaTheme="minorEastAsia"/>
            <w:lang w:eastAsia="zh-CN"/>
          </w:rPr>
          <w:t>the</w:t>
        </w:r>
      </w:ins>
      <w:ins w:id="498" w:author="Xuelong Wang" w:date="2021-06-03T11:27:00Z">
        <w:r w:rsidR="00950D79">
          <w:rPr>
            <w:rFonts w:eastAsiaTheme="minorEastAsia"/>
            <w:lang w:eastAsia="zh-CN"/>
          </w:rPr>
          <w:t xml:space="preserve"> NR on-demand SIB framework</w:t>
        </w:r>
      </w:ins>
      <w:ins w:id="499" w:author="Xuelong Wang" w:date="2021-06-03T11:28:00Z">
        <w:r w:rsidR="00950D79">
          <w:rPr>
            <w:rFonts w:eastAsiaTheme="minorEastAsia"/>
            <w:lang w:eastAsia="zh-CN"/>
          </w:rPr>
          <w:t xml:space="preserve"> as specified in TS38.331 [</w:t>
        </w:r>
      </w:ins>
      <w:ins w:id="500" w:author="Xuelong Wang" w:date="2021-06-03T11:29:00Z">
        <w:r w:rsidR="00F621B3">
          <w:rPr>
            <w:rFonts w:eastAsiaTheme="minorEastAsia"/>
            <w:lang w:eastAsia="zh-CN"/>
          </w:rPr>
          <w:t>12</w:t>
        </w:r>
      </w:ins>
      <w:ins w:id="501" w:author="Xuelong Wang" w:date="2021-06-03T11:28:00Z">
        <w:r w:rsidR="00950D79">
          <w:rPr>
            <w:rFonts w:eastAsiaTheme="minorEastAsia"/>
            <w:lang w:eastAsia="zh-CN"/>
          </w:rPr>
          <w:t>]</w:t>
        </w:r>
      </w:ins>
      <w:ins w:id="502" w:author="Xuelong Wang" w:date="2021-06-03T11:27:00Z">
        <w:r w:rsidR="00950D79">
          <w:rPr>
            <w:rFonts w:eastAsiaTheme="minorEastAsia"/>
            <w:lang w:eastAsia="zh-CN"/>
          </w:rPr>
          <w:t xml:space="preserve"> </w:t>
        </w:r>
      </w:ins>
      <w:ins w:id="503" w:author="Xuelong Wang" w:date="2021-04-26T14:01:00Z">
        <w:r w:rsidR="009D188E">
          <w:rPr>
            <w:rFonts w:eastAsiaTheme="minorEastAsia"/>
            <w:lang w:eastAsia="zh-CN"/>
          </w:rPr>
          <w:t>to request the SI</w:t>
        </w:r>
      </w:ins>
      <w:ins w:id="504" w:author="Xuelong Wang" w:date="2021-06-03T11:30:00Z">
        <w:r w:rsidR="00C54FE8">
          <w:rPr>
            <w:rFonts w:eastAsiaTheme="minorEastAsia"/>
            <w:lang w:eastAsia="zh-CN"/>
          </w:rPr>
          <w:t>B</w:t>
        </w:r>
      </w:ins>
      <w:ins w:id="505" w:author="Xuelong Wang" w:date="2021-06-03T14:16:00Z">
        <w:r>
          <w:rPr>
            <w:rFonts w:eastAsiaTheme="minorEastAsia"/>
            <w:lang w:eastAsia="zh-CN"/>
          </w:rPr>
          <w:t>(s)</w:t>
        </w:r>
      </w:ins>
      <w:ins w:id="506" w:author="Xuelong Wang" w:date="2021-04-26T14:01:00Z">
        <w:r w:rsidR="009D188E">
          <w:rPr>
            <w:rFonts w:eastAsiaTheme="minorEastAsia"/>
            <w:lang w:eastAsia="zh-CN"/>
          </w:rPr>
          <w:t xml:space="preserve"> via </w:t>
        </w:r>
      </w:ins>
      <w:ins w:id="507" w:author="Xuelong Wang" w:date="2021-06-02T14:36:00Z">
        <w:r w:rsidR="00BA47FD">
          <w:t>U2N</w:t>
        </w:r>
      </w:ins>
      <w:ins w:id="508" w:author="Xuelong Wang" w:date="2021-05-08T10:21:00Z">
        <w:r w:rsidR="00B21E6E">
          <w:rPr>
            <w:rFonts w:eastAsiaTheme="minorEastAsia"/>
            <w:lang w:eastAsia="zh-CN"/>
          </w:rPr>
          <w:t xml:space="preserve"> </w:t>
        </w:r>
      </w:ins>
      <w:ins w:id="509" w:author="Xuelong Wang" w:date="2021-04-26T14:01:00Z">
        <w:r w:rsidR="009D188E">
          <w:rPr>
            <w:rFonts w:eastAsiaTheme="minorEastAsia"/>
            <w:lang w:eastAsia="zh-CN"/>
          </w:rPr>
          <w:t>R</w:t>
        </w:r>
        <w:r w:rsidR="009D188E" w:rsidRPr="009D188E">
          <w:rPr>
            <w:rFonts w:eastAsiaTheme="minorEastAsia"/>
            <w:lang w:eastAsia="zh-CN"/>
          </w:rPr>
          <w:t>elay UE.</w:t>
        </w:r>
      </w:ins>
      <w:ins w:id="510" w:author="Xuelong Wang" w:date="2021-04-26T14:06:00Z">
        <w:r w:rsidR="009D188E">
          <w:rPr>
            <w:rFonts w:eastAsiaTheme="minorEastAsia"/>
            <w:lang w:eastAsia="zh-CN"/>
          </w:rPr>
          <w:t xml:space="preserve"> </w:t>
        </w:r>
      </w:ins>
      <w:ins w:id="511" w:author="Xuelong Wang" w:date="2021-06-03T14:17:00Z">
        <w:r>
          <w:rPr>
            <w:rFonts w:eastAsiaTheme="minorEastAsia"/>
            <w:lang w:eastAsia="zh-CN"/>
          </w:rPr>
          <w:t xml:space="preserve">The </w:t>
        </w:r>
      </w:ins>
      <w:ins w:id="512" w:author="Xuelong Wang" w:date="2021-06-02T14:36:00Z">
        <w:r w:rsidR="00BA47FD">
          <w:t>U2N</w:t>
        </w:r>
      </w:ins>
      <w:ins w:id="513" w:author="Xuelong Wang" w:date="2021-05-08T10:21:00Z">
        <w:r w:rsidR="00B21E6E">
          <w:rPr>
            <w:rFonts w:eastAsiaTheme="minorEastAsia"/>
            <w:lang w:eastAsia="zh-CN"/>
          </w:rPr>
          <w:t xml:space="preserve"> </w:t>
        </w:r>
      </w:ins>
      <w:ins w:id="514"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515" w:author="Xuelong Wang" w:date="2021-05-08T10:04:00Z">
        <w:r w:rsidR="006374C8" w:rsidRPr="00B74D1F">
          <w:t>RRC_</w:t>
        </w:r>
      </w:ins>
      <w:ins w:id="516" w:author="Xuelong Wang" w:date="2021-04-26T14:01:00Z">
        <w:r w:rsidR="009D188E" w:rsidRPr="009D188E">
          <w:rPr>
            <w:rFonts w:eastAsiaTheme="minorEastAsia"/>
            <w:lang w:eastAsia="zh-CN"/>
          </w:rPr>
          <w:t>I</w:t>
        </w:r>
      </w:ins>
      <w:ins w:id="517" w:author="Xuelong Wang" w:date="2021-04-26T14:06:00Z">
        <w:r w:rsidR="00105E76">
          <w:rPr>
            <w:rFonts w:eastAsiaTheme="minorEastAsia"/>
            <w:lang w:eastAsia="zh-CN"/>
          </w:rPr>
          <w:t xml:space="preserve">DLE or </w:t>
        </w:r>
      </w:ins>
      <w:ins w:id="518" w:author="Xuelong Wang" w:date="2021-05-08T10:04:00Z">
        <w:r w:rsidR="006374C8" w:rsidRPr="00B74D1F">
          <w:t>RRC_</w:t>
        </w:r>
      </w:ins>
      <w:ins w:id="519" w:author="Xuelong Wang" w:date="2021-04-26T14:01:00Z">
        <w:r w:rsidR="009D188E" w:rsidRPr="009D188E">
          <w:rPr>
            <w:rFonts w:eastAsiaTheme="minorEastAsia"/>
            <w:lang w:eastAsia="zh-CN"/>
          </w:rPr>
          <w:t>INACTIVE</w:t>
        </w:r>
      </w:ins>
      <w:ins w:id="520" w:author="Xuelong Wang" w:date="2021-06-03T14:17:00Z">
        <w:r>
          <w:rPr>
            <w:rFonts w:eastAsiaTheme="minorEastAsia"/>
            <w:lang w:eastAsia="zh-CN"/>
          </w:rPr>
          <w:t xml:space="preserve"> can </w:t>
        </w:r>
      </w:ins>
      <w:ins w:id="521" w:author="Xuelong Wang" w:date="2021-04-26T14:01:00Z">
        <w:r w:rsidR="009D188E" w:rsidRPr="009D188E">
          <w:rPr>
            <w:rFonts w:eastAsiaTheme="minorEastAsia"/>
            <w:lang w:eastAsia="zh-CN"/>
          </w:rPr>
          <w:t xml:space="preserve">inform </w:t>
        </w:r>
      </w:ins>
      <w:ins w:id="522" w:author="Xuelong Wang" w:date="2021-06-02T14:36:00Z">
        <w:r w:rsidR="00BA47FD">
          <w:t>U2N</w:t>
        </w:r>
      </w:ins>
      <w:ins w:id="523" w:author="Xuelong Wang" w:date="2021-05-08T10:21:00Z">
        <w:r w:rsidR="00B21E6E">
          <w:rPr>
            <w:rFonts w:eastAsiaTheme="minorEastAsia"/>
            <w:lang w:eastAsia="zh-CN"/>
          </w:rPr>
          <w:t xml:space="preserve"> </w:t>
        </w:r>
      </w:ins>
      <w:ins w:id="524" w:author="Xuelong Wang" w:date="2021-04-26T14:07:00Z">
        <w:r w:rsidR="00105E76">
          <w:rPr>
            <w:rFonts w:eastAsiaTheme="minorEastAsia"/>
            <w:lang w:eastAsia="zh-CN"/>
          </w:rPr>
          <w:t>R</w:t>
        </w:r>
      </w:ins>
      <w:ins w:id="525" w:author="Xuelong Wang" w:date="2021-04-26T14:01:00Z">
        <w:r w:rsidR="009D188E" w:rsidRPr="009D188E">
          <w:rPr>
            <w:rFonts w:eastAsiaTheme="minorEastAsia"/>
            <w:lang w:eastAsia="zh-CN"/>
          </w:rPr>
          <w:t xml:space="preserve">elay UE on </w:t>
        </w:r>
      </w:ins>
      <w:ins w:id="526" w:author="Xuelong Wang" w:date="2021-06-03T14:17:00Z">
        <w:r w:rsidR="00FC7B4F">
          <w:rPr>
            <w:rFonts w:eastAsiaTheme="minorEastAsia"/>
            <w:lang w:eastAsia="zh-CN"/>
          </w:rPr>
          <w:t xml:space="preserve">its </w:t>
        </w:r>
      </w:ins>
      <w:ins w:id="527"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528" w:author="Xuelong Wang" w:date="2021-05-08T10:04:00Z">
        <w:r w:rsidR="00CA7890">
          <w:rPr>
            <w:rFonts w:eastAsiaTheme="minorEastAsia"/>
            <w:lang w:eastAsia="zh-CN"/>
          </w:rPr>
          <w:t>-</w:t>
        </w:r>
      </w:ins>
      <w:ins w:id="529" w:author="Xuelong Wang" w:date="2021-04-26T14:01:00Z">
        <w:r w:rsidR="00105E76">
          <w:rPr>
            <w:rFonts w:eastAsiaTheme="minorEastAsia"/>
            <w:lang w:eastAsia="zh-CN"/>
          </w:rPr>
          <w:t xml:space="preserve">RRC message. Then, </w:t>
        </w:r>
      </w:ins>
      <w:ins w:id="530" w:author="Xuelong Wang" w:date="2021-06-02T14:36:00Z">
        <w:r w:rsidR="00BA47FD">
          <w:t>U2N</w:t>
        </w:r>
      </w:ins>
      <w:ins w:id="531" w:author="Xuelong Wang" w:date="2021-05-08T10:21:00Z">
        <w:r w:rsidR="00B21E6E">
          <w:rPr>
            <w:rFonts w:eastAsiaTheme="minorEastAsia"/>
            <w:lang w:eastAsia="zh-CN"/>
          </w:rPr>
          <w:t xml:space="preserve"> </w:t>
        </w:r>
      </w:ins>
      <w:ins w:id="532"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533" w:author="Xuelong Wang" w:date="2021-06-03T11:30:00Z">
        <w:r w:rsidR="00C54FE8">
          <w:rPr>
            <w:rFonts w:eastAsiaTheme="minorEastAsia"/>
            <w:lang w:eastAsia="zh-CN"/>
          </w:rPr>
          <w:t>/SIB</w:t>
        </w:r>
      </w:ins>
      <w:ins w:id="534" w:author="Xuelong Wang" w:date="2021-04-26T14:01:00Z">
        <w:r w:rsidR="009D188E" w:rsidRPr="009D188E">
          <w:rPr>
            <w:rFonts w:eastAsiaTheme="minorEastAsia"/>
            <w:lang w:eastAsia="zh-CN"/>
          </w:rPr>
          <w:t xml:space="preserve"> acquisition procedure</w:t>
        </w:r>
      </w:ins>
      <w:ins w:id="535" w:author="Xuelong Wang" w:date="2021-06-03T11:31:00Z">
        <w:r w:rsidR="00C54FE8">
          <w:rPr>
            <w:rFonts w:eastAsiaTheme="minorEastAsia"/>
            <w:lang w:eastAsia="zh-CN"/>
          </w:rPr>
          <w:t xml:space="preserve"> as specified in section of </w:t>
        </w:r>
      </w:ins>
      <w:ins w:id="536" w:author="Xuelong Wang" w:date="2021-06-03T11:39:00Z">
        <w:r w:rsidR="009F3CE8" w:rsidRPr="00DE5341">
          <w:rPr>
            <w:rFonts w:eastAsia="MS Mincho"/>
          </w:rPr>
          <w:t>5.2.2.3</w:t>
        </w:r>
      </w:ins>
      <w:ins w:id="537" w:author="Xuelong Wang" w:date="2021-06-03T11:40:00Z">
        <w:r w:rsidR="009F3CE8">
          <w:rPr>
            <w:rFonts w:eastAsia="MS Mincho"/>
          </w:rPr>
          <w:t xml:space="preserve"> of</w:t>
        </w:r>
      </w:ins>
      <w:ins w:id="538" w:author="Xuelong Wang" w:date="2021-04-26T14:01:00Z">
        <w:r w:rsidR="009D188E" w:rsidRPr="009D188E">
          <w:rPr>
            <w:rFonts w:eastAsiaTheme="minorEastAsia"/>
            <w:lang w:eastAsia="zh-CN"/>
          </w:rPr>
          <w:t xml:space="preserve"> </w:t>
        </w:r>
      </w:ins>
      <w:ins w:id="539" w:author="Xuelong Wang" w:date="2021-06-03T11:32:00Z">
        <w:r w:rsidR="00C54FE8">
          <w:rPr>
            <w:rFonts w:eastAsiaTheme="minorEastAsia"/>
            <w:lang w:eastAsia="zh-CN"/>
          </w:rPr>
          <w:t xml:space="preserve">TS38.331 [12] </w:t>
        </w:r>
      </w:ins>
      <w:ins w:id="540" w:author="Xuelong Wang" w:date="2021-04-26T14:01:00Z">
        <w:r w:rsidR="009D188E" w:rsidRPr="009D188E">
          <w:rPr>
            <w:rFonts w:eastAsiaTheme="minorEastAsia"/>
            <w:lang w:eastAsia="zh-CN"/>
          </w:rPr>
          <w:t xml:space="preserve">according to its own RRC state (if needed) and sends the acquired </w:t>
        </w:r>
      </w:ins>
      <w:ins w:id="541" w:author="Xuelong Wang" w:date="2021-06-03T11:31:00Z">
        <w:r w:rsidR="00C54FE8">
          <w:rPr>
            <w:rFonts w:eastAsiaTheme="minorEastAsia"/>
            <w:lang w:eastAsia="zh-CN"/>
          </w:rPr>
          <w:t>SI(s)/</w:t>
        </w:r>
      </w:ins>
      <w:ins w:id="542" w:author="Xuelong Wang" w:date="2021-04-26T14:01:00Z">
        <w:r w:rsidR="009D188E" w:rsidRPr="009D188E">
          <w:rPr>
            <w:rFonts w:eastAsiaTheme="minorEastAsia"/>
            <w:lang w:eastAsia="zh-CN"/>
          </w:rPr>
          <w:t>SIB</w:t>
        </w:r>
      </w:ins>
      <w:ins w:id="543" w:author="Xuelong Wang" w:date="2021-06-03T11:31:00Z">
        <w:r w:rsidR="00C54FE8">
          <w:rPr>
            <w:rFonts w:eastAsiaTheme="minorEastAsia"/>
            <w:lang w:eastAsia="zh-CN"/>
          </w:rPr>
          <w:t>(s)</w:t>
        </w:r>
      </w:ins>
      <w:ins w:id="544" w:author="Xuelong Wang" w:date="2021-04-26T14:01:00Z">
        <w:r w:rsidR="009D188E" w:rsidRPr="009D188E">
          <w:rPr>
            <w:rFonts w:eastAsiaTheme="minorEastAsia"/>
            <w:lang w:eastAsia="zh-CN"/>
          </w:rPr>
          <w:t xml:space="preserve"> to</w:t>
        </w:r>
      </w:ins>
      <w:ins w:id="545" w:author="Xuelong Wang" w:date="2021-05-08T10:21:00Z">
        <w:r w:rsidR="00B21E6E" w:rsidRPr="00B21E6E">
          <w:t xml:space="preserve"> </w:t>
        </w:r>
      </w:ins>
      <w:ins w:id="546" w:author="Xuelong Wang" w:date="2021-06-02T14:36:00Z">
        <w:r w:rsidR="00BA47FD">
          <w:t>U2N</w:t>
        </w:r>
      </w:ins>
      <w:ins w:id="547" w:author="Xuelong Wang" w:date="2021-04-26T14:01:00Z">
        <w:r w:rsidR="009D188E" w:rsidRPr="009D188E">
          <w:rPr>
            <w:rFonts w:eastAsiaTheme="minorEastAsia"/>
            <w:lang w:eastAsia="zh-CN"/>
          </w:rPr>
          <w:t xml:space="preserve"> </w:t>
        </w:r>
      </w:ins>
      <w:ins w:id="548" w:author="Xuelong Wang" w:date="2021-04-26T14:08:00Z">
        <w:r w:rsidR="00105E76">
          <w:rPr>
            <w:rFonts w:eastAsiaTheme="minorEastAsia"/>
            <w:lang w:eastAsia="zh-CN"/>
          </w:rPr>
          <w:t>R</w:t>
        </w:r>
      </w:ins>
      <w:ins w:id="549" w:author="Xuelong Wang" w:date="2021-04-26T14:01:00Z">
        <w:r w:rsidR="009D188E" w:rsidRPr="009D188E">
          <w:rPr>
            <w:rFonts w:eastAsiaTheme="minorEastAsia"/>
            <w:lang w:eastAsia="zh-CN"/>
          </w:rPr>
          <w:t>emote UE</w:t>
        </w:r>
      </w:ins>
      <w:ins w:id="550" w:author="Xuelong Wang" w:date="2021-06-03T11:40:00Z">
        <w:r w:rsidR="001A490D">
          <w:rPr>
            <w:rFonts w:eastAsiaTheme="minorEastAsia"/>
            <w:lang w:eastAsia="zh-CN"/>
          </w:rPr>
          <w:t xml:space="preserve"> via </w:t>
        </w:r>
      </w:ins>
      <w:ins w:id="551" w:author="Xuelong Wang" w:date="2021-04-26T14:01:00Z">
        <w:r w:rsidR="009D188E" w:rsidRPr="009D188E">
          <w:rPr>
            <w:rFonts w:eastAsiaTheme="minorEastAsia"/>
            <w:lang w:eastAsia="zh-CN"/>
          </w:rPr>
          <w:t xml:space="preserve">PC5-RRC. </w:t>
        </w:r>
      </w:ins>
    </w:p>
    <w:p w14:paraId="218C6555" w14:textId="22485ACC" w:rsidR="0009369E" w:rsidRDefault="0009369E" w:rsidP="009D188E">
      <w:pPr>
        <w:overflowPunct w:val="0"/>
        <w:autoSpaceDE w:val="0"/>
        <w:autoSpaceDN w:val="0"/>
        <w:adjustRightInd w:val="0"/>
        <w:textAlignment w:val="baseline"/>
        <w:rPr>
          <w:ins w:id="552"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553" w:author="Xuelong Wang" w:date="2021-04-26T14:01:00Z"/>
          <w:rFonts w:eastAsiaTheme="minorEastAsia"/>
          <w:lang w:eastAsia="ja-JP"/>
        </w:rPr>
      </w:pPr>
      <w:ins w:id="554"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555" w:author="Xuelong Wang" w:date="2021-05-28T16:41:00Z">
        <w:r w:rsidR="00877B4C" w:rsidRPr="00440333">
          <w:rPr>
            <w:rFonts w:eastAsiaTheme="minorEastAsia"/>
            <w:lang w:eastAsia="ja-JP"/>
          </w:rPr>
          <w:t>Paging</w:t>
        </w:r>
      </w:ins>
    </w:p>
    <w:p w14:paraId="1567F357" w14:textId="3527B986" w:rsidR="004C7329" w:rsidRDefault="004C7329" w:rsidP="009D188E">
      <w:pPr>
        <w:overflowPunct w:val="0"/>
        <w:autoSpaceDE w:val="0"/>
        <w:autoSpaceDN w:val="0"/>
        <w:adjustRightInd w:val="0"/>
        <w:textAlignment w:val="baseline"/>
        <w:rPr>
          <w:ins w:id="556" w:author="Xuelong Wang" w:date="2021-05-28T16:58:00Z"/>
          <w:rFonts w:eastAsiaTheme="minorEastAsia"/>
          <w:lang w:eastAsia="zh-CN"/>
        </w:rPr>
      </w:pPr>
      <w:ins w:id="557" w:author="Xuelong Wang" w:date="2021-05-28T16:56:00Z">
        <w:r>
          <w:rPr>
            <w:rFonts w:hint="eastAsia"/>
          </w:rPr>
          <w:t xml:space="preserve">When </w:t>
        </w:r>
        <w:r>
          <w:rPr>
            <w:rFonts w:eastAsiaTheme="minorEastAsia"/>
            <w:lang w:eastAsia="zh-CN"/>
          </w:rPr>
          <w:t xml:space="preserve">both </w:t>
        </w:r>
      </w:ins>
      <w:ins w:id="558" w:author="Xuelong Wang" w:date="2021-06-02T14:36:00Z">
        <w:r w:rsidR="00BA47FD">
          <w:t>U2N</w:t>
        </w:r>
      </w:ins>
      <w:ins w:id="559" w:author="Xuelong Wang" w:date="2021-05-28T16:56:00Z">
        <w:r>
          <w:rPr>
            <w:rFonts w:eastAsiaTheme="minorEastAsia"/>
            <w:lang w:eastAsia="zh-CN"/>
          </w:rPr>
          <w:t xml:space="preserve"> </w:t>
        </w:r>
        <w:r w:rsidRPr="00946C6E">
          <w:rPr>
            <w:rFonts w:eastAsiaTheme="minorEastAsia"/>
            <w:lang w:eastAsia="zh-CN"/>
          </w:rPr>
          <w:t xml:space="preserve">Relay UE and </w:t>
        </w:r>
      </w:ins>
      <w:ins w:id="560" w:author="Xuelong Wang" w:date="2021-06-02T14:36:00Z">
        <w:r w:rsidR="00BA47FD">
          <w:t>U2N</w:t>
        </w:r>
      </w:ins>
      <w:ins w:id="561"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562" w:author="Xuelong Wang" w:date="2021-06-03T14:18:00Z">
        <w:r w:rsidR="00CC07C7">
          <w:t>I</w:t>
        </w:r>
      </w:ins>
      <w:ins w:id="563" w:author="Xuelong Wang" w:date="2021-05-28T16:56:00Z">
        <w:r>
          <w:rPr>
            <w:rFonts w:hint="eastAsia"/>
          </w:rPr>
          <w:t xml:space="preserve">VE, the </w:t>
        </w:r>
      </w:ins>
      <w:ins w:id="564" w:author="Xuelong Wang" w:date="2021-06-02T14:36:00Z">
        <w:r w:rsidR="00BA47FD">
          <w:t>U2N</w:t>
        </w:r>
      </w:ins>
      <w:ins w:id="565" w:author="Xuelong Wang" w:date="2021-05-28T16:57:00Z">
        <w:r>
          <w:rPr>
            <w:rFonts w:eastAsiaTheme="minorEastAsia"/>
            <w:lang w:eastAsia="zh-CN"/>
          </w:rPr>
          <w:t xml:space="preserve"> </w:t>
        </w:r>
      </w:ins>
      <w:ins w:id="566" w:author="Xuelong Wang" w:date="2021-05-28T16:56:00Z">
        <w:r>
          <w:rPr>
            <w:rFonts w:hint="eastAsia"/>
          </w:rPr>
          <w:t xml:space="preserve">Relay UE monitors paging occasions of its PC5-RRC connected </w:t>
        </w:r>
      </w:ins>
      <w:ins w:id="567" w:author="Xuelong Wang" w:date="2021-06-03T14:19:00Z">
        <w:r w:rsidR="00CC07C7">
          <w:t xml:space="preserve">U2N </w:t>
        </w:r>
      </w:ins>
      <w:ins w:id="568" w:author="Xuelong Wang" w:date="2021-05-28T16:56:00Z">
        <w:r>
          <w:rPr>
            <w:rFonts w:hint="eastAsia"/>
          </w:rPr>
          <w:t>Remote UE(s)</w:t>
        </w:r>
      </w:ins>
      <w:ins w:id="56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570" w:author="Xuelong Wang" w:date="2021-06-02T14:36:00Z">
        <w:r w:rsidR="00BA47FD">
          <w:t>U2N</w:t>
        </w:r>
      </w:ins>
      <w:ins w:id="57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572" w:author="Xuelong Wang" w:date="2021-06-02T14:36:00Z">
        <w:r w:rsidR="00BA47FD">
          <w:t>U2N</w:t>
        </w:r>
      </w:ins>
      <w:ins w:id="573" w:author="Xuelong Wang" w:date="2021-05-28T16:58:00Z">
        <w:r>
          <w:rPr>
            <w:rFonts w:eastAsiaTheme="minorEastAsia"/>
            <w:lang w:eastAsia="zh-CN"/>
          </w:rPr>
          <w:t xml:space="preserve"> R</w:t>
        </w:r>
        <w:r w:rsidRPr="009D188E">
          <w:rPr>
            <w:rFonts w:eastAsiaTheme="minorEastAsia"/>
            <w:lang w:eastAsia="zh-CN"/>
          </w:rPr>
          <w:t xml:space="preserve">emote UE, the </w:t>
        </w:r>
      </w:ins>
      <w:ins w:id="574" w:author="Xuelong Wang" w:date="2021-06-02T14:36:00Z">
        <w:r w:rsidR="00BA47FD">
          <w:t>U2N</w:t>
        </w:r>
      </w:ins>
      <w:ins w:id="57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576" w:author="Xuelong Wang" w:date="2021-06-02T14:36:00Z">
        <w:r w:rsidR="00BA47FD">
          <w:t>U2N</w:t>
        </w:r>
      </w:ins>
      <w:ins w:id="577"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578" w:author="Xuelong Wang" w:date="2021-05-28T16:56:00Z"/>
          <w:rFonts w:eastAsiaTheme="minorEastAsia"/>
          <w:lang w:eastAsia="zh-CN"/>
        </w:rPr>
      </w:pPr>
      <w:ins w:id="579"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580" w:author="Xuelong Wang" w:date="2021-05-28T16:48:00Z">
        <w:r w:rsidRPr="00946C6E">
          <w:rPr>
            <w:rFonts w:eastAsiaTheme="minorEastAsia"/>
            <w:lang w:eastAsia="zh-CN"/>
          </w:rPr>
          <w:t xml:space="preserve">When </w:t>
        </w:r>
      </w:ins>
      <w:ins w:id="581" w:author="Xuelong Wang" w:date="2021-05-28T16:50:00Z">
        <w:r>
          <w:rPr>
            <w:rFonts w:eastAsiaTheme="minorEastAsia"/>
            <w:lang w:eastAsia="zh-CN"/>
          </w:rPr>
          <w:t xml:space="preserve">both </w:t>
        </w:r>
      </w:ins>
      <w:ins w:id="582" w:author="Xuelong Wang" w:date="2021-06-02T14:36:00Z">
        <w:r w:rsidR="00BA47FD">
          <w:t>U2N</w:t>
        </w:r>
      </w:ins>
      <w:ins w:id="583" w:author="Xuelong Wang" w:date="2021-05-28T16:48:00Z">
        <w:r>
          <w:rPr>
            <w:rFonts w:eastAsiaTheme="minorEastAsia"/>
            <w:lang w:eastAsia="zh-CN"/>
          </w:rPr>
          <w:t xml:space="preserve"> </w:t>
        </w:r>
        <w:r w:rsidRPr="00946C6E">
          <w:rPr>
            <w:rFonts w:eastAsiaTheme="minorEastAsia"/>
            <w:lang w:eastAsia="zh-CN"/>
          </w:rPr>
          <w:t xml:space="preserve">Relay UE </w:t>
        </w:r>
      </w:ins>
      <w:ins w:id="584" w:author="Xuelong Wang" w:date="2021-05-28T16:50:00Z">
        <w:r w:rsidRPr="00946C6E">
          <w:rPr>
            <w:rFonts w:eastAsiaTheme="minorEastAsia"/>
            <w:lang w:eastAsia="zh-CN"/>
          </w:rPr>
          <w:t xml:space="preserve">and </w:t>
        </w:r>
      </w:ins>
      <w:ins w:id="585" w:author="Xuelong Wang" w:date="2021-06-02T14:36:00Z">
        <w:r w:rsidR="00BA47FD">
          <w:t>U2N</w:t>
        </w:r>
      </w:ins>
      <w:ins w:id="586"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587" w:author="Xuelong Wang" w:date="2021-05-28T16:48:00Z">
        <w:r w:rsidRPr="00946C6E">
          <w:rPr>
            <w:rFonts w:eastAsiaTheme="minorEastAsia"/>
            <w:lang w:eastAsia="zh-CN"/>
          </w:rPr>
          <w:t xml:space="preserve">in RRC CONNECTED, the </w:t>
        </w:r>
      </w:ins>
      <w:ins w:id="588" w:author="Xuelong Wang" w:date="2021-06-02T14:36:00Z">
        <w:r w:rsidR="00BA47FD">
          <w:t>U2N</w:t>
        </w:r>
      </w:ins>
      <w:ins w:id="589" w:author="Xuelong Wang" w:date="2021-05-28T16:49:00Z">
        <w:r>
          <w:rPr>
            <w:rFonts w:eastAsiaTheme="minorEastAsia"/>
            <w:lang w:eastAsia="zh-CN"/>
          </w:rPr>
          <w:t xml:space="preserve"> </w:t>
        </w:r>
      </w:ins>
      <w:ins w:id="590" w:author="Xuelong Wang" w:date="2021-05-28T16:48:00Z">
        <w:r w:rsidRPr="00946C6E">
          <w:rPr>
            <w:rFonts w:eastAsiaTheme="minorEastAsia"/>
            <w:lang w:eastAsia="zh-CN"/>
          </w:rPr>
          <w:t>Relay UE may monitor SI change indication and/or PWS notifications in any PO</w:t>
        </w:r>
      </w:ins>
      <w:ins w:id="591"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592"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593"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594" w:author="Xuelong Wang" w:date="2021-05-28T16:41:00Z"/>
          <w:rFonts w:eastAsiaTheme="minorEastAsia"/>
          <w:lang w:eastAsia="ja-JP"/>
        </w:rPr>
      </w:pPr>
      <w:ins w:id="595" w:author="Xuelong Wang" w:date="2021-06-03T11:35: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596"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597" w:author="Xuelong Wang" w:date="2021-04-22T14:46:00Z"/>
          <w:rFonts w:eastAsiaTheme="minorEastAsia"/>
          <w:lang w:eastAsia="zh-CN"/>
        </w:rPr>
      </w:pPr>
      <w:ins w:id="598" w:author="Xuelong Wang" w:date="2021-05-28T15:57:00Z">
        <w:r>
          <w:rPr>
            <w:rFonts w:eastAsiaTheme="minorEastAsia"/>
            <w:lang w:eastAsia="zh-CN"/>
          </w:rPr>
          <w:t xml:space="preserve">The </w:t>
        </w:r>
      </w:ins>
      <w:ins w:id="599" w:author="Xuelong Wang" w:date="2021-06-02T14:36:00Z">
        <w:r w:rsidR="00BA47FD">
          <w:t>U2N</w:t>
        </w:r>
      </w:ins>
      <w:ins w:id="600"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01" w:author="Xuelong Wang" w:date="2021-06-02T14:45:00Z">
        <w:r w:rsidR="00815523">
          <w:rPr>
            <w:rFonts w:eastAsiaTheme="minorEastAsia"/>
            <w:lang w:eastAsia="zh-CN"/>
          </w:rPr>
          <w:t xml:space="preserve"> as defined in TS 38.331</w:t>
        </w:r>
      </w:ins>
      <w:ins w:id="602" w:author="Xuelong Wang" w:date="2021-05-28T15:58:00Z">
        <w:r>
          <w:rPr>
            <w:rFonts w:eastAsiaTheme="minorEastAsia"/>
            <w:lang w:eastAsia="zh-CN"/>
          </w:rPr>
          <w:t xml:space="preserve">. </w:t>
        </w:r>
      </w:ins>
      <w:ins w:id="603" w:author="Xuelong Wang" w:date="2021-06-03T14:20:00Z">
        <w:r w:rsidR="00CC07C7">
          <w:rPr>
            <w:rFonts w:eastAsiaTheme="minorEastAsia"/>
            <w:lang w:eastAsia="zh-CN"/>
          </w:rPr>
          <w:t>The U2N R</w:t>
        </w:r>
      </w:ins>
      <w:ins w:id="604" w:author="Xuelong Wang" w:date="2021-06-03T14:19:00Z">
        <w:r w:rsidR="00CC07C7" w:rsidRPr="002424BE">
          <w:rPr>
            <w:rFonts w:eastAsia="等线"/>
          </w:rPr>
          <w:t xml:space="preserve">elay UE </w:t>
        </w:r>
      </w:ins>
      <w:ins w:id="605" w:author="Xuelong Wang" w:date="2021-06-03T14:20:00Z">
        <w:r w:rsidR="00CC07C7">
          <w:rPr>
            <w:rFonts w:eastAsia="等线"/>
          </w:rPr>
          <w:t xml:space="preserve">in </w:t>
        </w:r>
      </w:ins>
      <w:ins w:id="606" w:author="Xuelong Wang" w:date="2021-06-03T14:19:00Z">
        <w:r w:rsidR="00CC07C7" w:rsidRPr="002424BE">
          <w:rPr>
            <w:rFonts w:eastAsia="等线"/>
          </w:rPr>
          <w:t xml:space="preserve">RRC-CONNECTED </w:t>
        </w:r>
      </w:ins>
      <w:ins w:id="607" w:author="Xuelong Wang" w:date="2021-06-03T14:20:00Z">
        <w:r w:rsidR="0083769C">
          <w:rPr>
            <w:rFonts w:eastAsia="等线"/>
          </w:rPr>
          <w:t>should</w:t>
        </w:r>
      </w:ins>
      <w:ins w:id="608" w:author="Xuelong Wang" w:date="2021-06-03T14:19:00Z">
        <w:r w:rsidR="00CC07C7">
          <w:rPr>
            <w:rFonts w:eastAsia="等线"/>
          </w:rPr>
          <w:t xml:space="preserve"> not perform UAC for U2N </w:t>
        </w:r>
      </w:ins>
      <w:ins w:id="609" w:author="Xuelong Wang" w:date="2021-06-03T14:20:00Z">
        <w:r w:rsidR="00CC07C7">
          <w:rPr>
            <w:rFonts w:eastAsia="等线"/>
          </w:rPr>
          <w:t>R</w:t>
        </w:r>
      </w:ins>
      <w:ins w:id="610" w:author="Xuelong Wang" w:date="2021-06-03T14:19:00Z">
        <w:r w:rsidR="00CC07C7" w:rsidRPr="002424BE">
          <w:rPr>
            <w:rFonts w:eastAsia="等线"/>
          </w:rPr>
          <w:t>emote UE’s data</w:t>
        </w:r>
      </w:ins>
      <w:ins w:id="611" w:author="Xuelong Wang" w:date="2021-06-03T14:20:00Z">
        <w:r w:rsidR="00CC07C7">
          <w:rPr>
            <w:rFonts w:eastAsia="等线"/>
          </w:rPr>
          <w:t xml:space="preserve">. </w:t>
        </w:r>
      </w:ins>
      <w:ins w:id="612"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613"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614"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A20FDF">
      <w:pPr>
        <w:overflowPunct w:val="0"/>
        <w:autoSpaceDE w:val="0"/>
        <w:autoSpaceDN w:val="0"/>
        <w:adjustRightInd w:val="0"/>
        <w:textAlignment w:val="baseline"/>
        <w:rPr>
          <w:ins w:id="615" w:author="Xuelong Wang" w:date="2021-05-28T17:15:00Z"/>
          <w:lang w:eastAsia="zh-CN"/>
        </w:rPr>
      </w:pPr>
      <w:r w:rsidRPr="00182F1D">
        <w:rPr>
          <w:i/>
          <w:color w:val="0000FF"/>
          <w:lang w:eastAsia="ko-KR"/>
        </w:rPr>
        <w:t>Editor's Note:</w:t>
      </w:r>
      <w:r w:rsidRPr="00182F1D">
        <w:rPr>
          <w:i/>
          <w:color w:val="0000FF"/>
          <w:lang w:eastAsia="ko-KR"/>
        </w:rPr>
        <w:tab/>
      </w:r>
      <w:r w:rsidR="00367FC7">
        <w:rPr>
          <w:i/>
          <w:color w:val="0000FF"/>
          <w:lang w:eastAsia="ko-KR"/>
        </w:rPr>
        <w:t xml:space="preserve"> This section describes the </w:t>
      </w:r>
      <w:r w:rsidR="00D66A9F">
        <w:rPr>
          <w:i/>
          <w:color w:val="0000FF"/>
          <w:lang w:eastAsia="ko-KR"/>
        </w:rPr>
        <w:t xml:space="preserve">high level </w:t>
      </w:r>
      <w:r w:rsidR="00367FC7">
        <w:rPr>
          <w:i/>
          <w:color w:val="0000FF"/>
          <w:lang w:eastAsia="ko-KR"/>
        </w:rPr>
        <w:t xml:space="preserve">procedures of service continuity </w:t>
      </w:r>
      <w:r w:rsidR="00D66A9F">
        <w:rPr>
          <w:i/>
          <w:color w:val="0000FF"/>
          <w:lang w:eastAsia="ko-KR"/>
        </w:rPr>
        <w:t xml:space="preserve">for </w:t>
      </w:r>
      <w:r w:rsidR="009A7B6C">
        <w:rPr>
          <w:i/>
          <w:color w:val="0000FF"/>
          <w:lang w:eastAsia="ko-KR"/>
        </w:rPr>
        <w:t>L2 U2N relay</w:t>
      </w:r>
      <w:del w:id="616" w:author="Xuelong Wang" w:date="2021-06-02T14:55:00Z">
        <w:r w:rsidR="00F715CF" w:rsidRPr="00961229" w:rsidDel="00D669F7">
          <w:rPr>
            <w:i/>
            <w:color w:val="0000FF"/>
            <w:lang w:eastAsia="ko-KR"/>
          </w:rPr>
          <w:fldChar w:fldCharType="begin"/>
        </w:r>
        <w:r w:rsidR="00F715CF" w:rsidRPr="00961229" w:rsidDel="00D669F7">
          <w:rPr>
            <w:i/>
            <w:color w:val="0000FF"/>
            <w:lang w:eastAsia="ko-KR"/>
          </w:rPr>
          <w:fldChar w:fldCharType="end"/>
        </w:r>
      </w:del>
      <w:del w:id="617" w:author="Xuelong Wang" w:date="2021-06-04T11:23:00Z">
        <w:r w:rsidR="00EA5BE1" w:rsidRPr="00961229" w:rsidDel="00961229">
          <w:rPr>
            <w:i/>
            <w:color w:val="0000FF"/>
            <w:lang w:eastAsia="ko-KR"/>
          </w:rPr>
          <w:fldChar w:fldCharType="begin"/>
        </w:r>
        <w:r w:rsidR="00EA5BE1" w:rsidRPr="00961229" w:rsidDel="00961229">
          <w:rPr>
            <w:i/>
            <w:color w:val="0000FF"/>
            <w:lang w:eastAsia="ko-KR"/>
          </w:rPr>
          <w:fldChar w:fldCharType="end"/>
        </w:r>
      </w:del>
    </w:p>
    <w:p w14:paraId="08453F90" w14:textId="71AF4B1A" w:rsidR="00F715CF" w:rsidRPr="00451EBD" w:rsidDel="009E0631" w:rsidRDefault="00F715CF" w:rsidP="00451EBD">
      <w:pPr>
        <w:overflowPunct w:val="0"/>
        <w:autoSpaceDE w:val="0"/>
        <w:autoSpaceDN w:val="0"/>
        <w:adjustRightInd w:val="0"/>
        <w:ind w:left="568" w:hanging="284"/>
        <w:rPr>
          <w:del w:id="618" w:author="Xuelong Wang" w:date="2021-06-07T14:17:00Z"/>
          <w:lang w:val="en-US" w:eastAsia="zh-CN"/>
        </w:rPr>
      </w:pPr>
    </w:p>
    <w:p w14:paraId="5C4A6639" w14:textId="77777777" w:rsidR="00C33585" w:rsidRPr="004D7CC0" w:rsidRDefault="00C33585" w:rsidP="00F715CF"/>
    <w:p w14:paraId="2D4088F3" w14:textId="77777777" w:rsidR="00573576" w:rsidRDefault="00BC5FF2">
      <w:pPr>
        <w:pStyle w:val="Heading1"/>
        <w:rPr>
          <w:rFonts w:eastAsia="宋体"/>
          <w:lang w:eastAsia="zh-CN"/>
        </w:rPr>
      </w:pPr>
      <w:r>
        <w:lastRenderedPageBreak/>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lastRenderedPageBreak/>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lastRenderedPageBreak/>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 xml:space="preserve">Proposal 3a (modified): RAN2 agree that for L2 remote UE which is out-of-coverage, but connected to network via a relay UE (i.e., either in RRC CONNECTED or RRC IDLE/INACTIVE), it should </w:t>
      </w:r>
      <w:r w:rsidRPr="00744789">
        <w:rPr>
          <w:highlight w:val="cyan"/>
        </w:rPr>
        <w:lastRenderedPageBreak/>
        <w:t>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lastRenderedPageBreak/>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lastRenderedPageBreak/>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 xml:space="preserve">[16/18[Cross WG] RAN2 to send a LS to SA2/CT1 to ask their view on whether a new or existing </w:t>
      </w:r>
      <w:r w:rsidR="009A2A63">
        <w:rPr>
          <w:rFonts w:hint="eastAsia"/>
        </w:rPr>
        <w:lastRenderedPageBreak/>
        <w:t>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096F34" w14:textId="77777777" w:rsidR="00E33E3F" w:rsidRDefault="00E33E3F">
      <w:pPr>
        <w:spacing w:after="0"/>
      </w:pPr>
      <w:r>
        <w:separator/>
      </w:r>
    </w:p>
  </w:endnote>
  <w:endnote w:type="continuationSeparator" w:id="0">
    <w:p w14:paraId="67C56B5D" w14:textId="77777777" w:rsidR="00E33E3F" w:rsidRDefault="00E33E3F">
      <w:pPr>
        <w:spacing w:after="0"/>
      </w:pPr>
      <w:r>
        <w:continuationSeparator/>
      </w:r>
    </w:p>
  </w:endnote>
  <w:endnote w:type="continuationNotice" w:id="1">
    <w:p w14:paraId="7FA9D1C8" w14:textId="77777777" w:rsidR="00E33E3F" w:rsidRDefault="00E33E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F82F9" w14:textId="77777777" w:rsidR="00E33E3F" w:rsidRDefault="00E33E3F">
      <w:pPr>
        <w:spacing w:after="0"/>
      </w:pPr>
      <w:r>
        <w:separator/>
      </w:r>
    </w:p>
  </w:footnote>
  <w:footnote w:type="continuationSeparator" w:id="0">
    <w:p w14:paraId="4FEEB4BC" w14:textId="77777777" w:rsidR="00E33E3F" w:rsidRDefault="00E33E3F">
      <w:pPr>
        <w:spacing w:after="0"/>
      </w:pPr>
      <w:r>
        <w:continuationSeparator/>
      </w:r>
    </w:p>
  </w:footnote>
  <w:footnote w:type="continuationNotice" w:id="1">
    <w:p w14:paraId="59AB0CB2" w14:textId="77777777" w:rsidR="00E33E3F" w:rsidRDefault="00E33E3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5D4925" w:rsidRDefault="005D492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5D4925" w:rsidRDefault="005D49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5D4925" w:rsidRDefault="005D4925">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5D4925" w:rsidRDefault="005D49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C0DD0"/>
    <w:rsid w:val="005C17C0"/>
    <w:rsid w:val="005C18CB"/>
    <w:rsid w:val="005C1DF7"/>
    <w:rsid w:val="005C39B0"/>
    <w:rsid w:val="005C3CE0"/>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579D"/>
    <w:rsid w:val="009A6347"/>
    <w:rsid w:val="009A76EE"/>
    <w:rsid w:val="009A7B6C"/>
    <w:rsid w:val="009B0A03"/>
    <w:rsid w:val="009B29C3"/>
    <w:rsid w:val="009B7E69"/>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4597"/>
    <w:rsid w:val="00C25892"/>
    <w:rsid w:val="00C261BA"/>
    <w:rsid w:val="00C27B7E"/>
    <w:rsid w:val="00C3177C"/>
    <w:rsid w:val="00C33585"/>
    <w:rsid w:val="00C33DB8"/>
    <w:rsid w:val="00C45D4E"/>
    <w:rsid w:val="00C47228"/>
    <w:rsid w:val="00C500C5"/>
    <w:rsid w:val="00C54FE8"/>
    <w:rsid w:val="00C55F73"/>
    <w:rsid w:val="00C57E28"/>
    <w:rsid w:val="00C606BE"/>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4EA1"/>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3.xml"/><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C28A548-9DE2-428B-8E9E-A25C622337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8</Pages>
  <Words>7039</Words>
  <Characters>40125</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cp:lastModifiedBy>
  <cp:revision>78</cp:revision>
  <dcterms:created xsi:type="dcterms:W3CDTF">2021-06-03T02:15:00Z</dcterms:created>
  <dcterms:modified xsi:type="dcterms:W3CDTF">2021-06-07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